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6E841F0">
                <wp:simplePos x="0" y="0"/>
                <wp:positionH relativeFrom="margin">
                  <wp:align>right</wp:align>
                </wp:positionH>
                <wp:positionV relativeFrom="paragraph">
                  <wp:posOffset>191135</wp:posOffset>
                </wp:positionV>
                <wp:extent cx="5276850" cy="2228850"/>
                <wp:effectExtent l="0" t="0" r="19050" b="1905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2228850"/>
                        </a:xfrm>
                        <a:prstGeom prst="rect">
                          <a:avLst/>
                        </a:prstGeom>
                        <a:solidFill>
                          <a:srgbClr val="FFFFFF"/>
                        </a:solidFill>
                        <a:ln w="9525">
                          <a:solidFill>
                            <a:srgbClr val="000000"/>
                          </a:solidFill>
                          <a:miter lim="800000"/>
                          <a:headEnd/>
                          <a:tailEnd/>
                        </a:ln>
                      </wps:spPr>
                      <wps:txbx>
                        <w:txbxContent>
                          <w:p w14:paraId="2EBCF1C9" w14:textId="77777777" w:rsidR="00990019" w:rsidRDefault="00990019" w:rsidP="00CB42B1">
                            <w:pPr>
                              <w:jc w:val="center"/>
                              <w:rPr>
                                <w:rFonts w:cs="Arial"/>
                                <w:b/>
                                <w:sz w:val="32"/>
                              </w:rPr>
                            </w:pPr>
                          </w:p>
                          <w:p w14:paraId="21946D36" w14:textId="3C9C10F2" w:rsidR="00990019" w:rsidRDefault="00990019" w:rsidP="00CB42B1">
                            <w:pPr>
                              <w:jc w:val="center"/>
                              <w:rPr>
                                <w:rFonts w:cs="Arial"/>
                                <w:b/>
                                <w:sz w:val="32"/>
                              </w:rPr>
                            </w:pPr>
                            <w:r>
                              <w:rPr>
                                <w:rFonts w:cs="Arial"/>
                                <w:b/>
                                <w:sz w:val="32"/>
                              </w:rPr>
                              <w:t>BSc Computer Games (Software Development)</w:t>
                            </w:r>
                          </w:p>
                          <w:p w14:paraId="562E6524" w14:textId="45CCFEEC" w:rsidR="00990019" w:rsidRDefault="00990019" w:rsidP="00CB42B1">
                            <w:pPr>
                              <w:jc w:val="center"/>
                              <w:rPr>
                                <w:rFonts w:cs="Arial"/>
                                <w:b/>
                                <w:sz w:val="32"/>
                              </w:rPr>
                            </w:pPr>
                            <w:r>
                              <w:rPr>
                                <w:rFonts w:cs="Arial"/>
                                <w:b/>
                                <w:sz w:val="32"/>
                              </w:rPr>
                              <w:t>2017/2018</w:t>
                            </w:r>
                          </w:p>
                          <w:p w14:paraId="4CEAFC94" w14:textId="01C9196F" w:rsidR="00990019" w:rsidRDefault="00990019" w:rsidP="00CB42B1">
                            <w:pPr>
                              <w:jc w:val="center"/>
                              <w:rPr>
                                <w:rFonts w:cs="Arial"/>
                                <w:b/>
                                <w:sz w:val="32"/>
                              </w:rPr>
                            </w:pPr>
                            <w:r>
                              <w:rPr>
                                <w:rFonts w:cs="Arial"/>
                                <w:b/>
                                <w:sz w:val="32"/>
                              </w:rPr>
                              <w:t>James Andrew Moran</w:t>
                            </w:r>
                          </w:p>
                          <w:p w14:paraId="6DE8A62F" w14:textId="04D9AE70" w:rsidR="00990019" w:rsidRPr="00386FCF" w:rsidRDefault="00990019" w:rsidP="00CB42B1">
                            <w:pPr>
                              <w:jc w:val="center"/>
                              <w:rPr>
                                <w:b/>
                                <w:i/>
                              </w:rPr>
                            </w:pPr>
                            <w:r>
                              <w:rPr>
                                <w:rFonts w:cs="Arial"/>
                                <w:b/>
                                <w:i/>
                                <w:sz w:val="32"/>
                              </w:rPr>
                              <w:t xml:space="preserve">“Balanced </w:t>
                            </w:r>
                            <w:r w:rsidR="00685659">
                              <w:rPr>
                                <w:rFonts w:cs="Arial"/>
                                <w:b/>
                                <w:i/>
                                <w:sz w:val="32"/>
                              </w:rPr>
                              <w:t>First-Person</w:t>
                            </w:r>
                            <w:r>
                              <w:rPr>
                                <w:rFonts w:cs="Arial"/>
                                <w:b/>
                                <w:i/>
                                <w:sz w:val="32"/>
                              </w:rPr>
                              <w:t xml:space="preserve"> Shooter</w:t>
                            </w:r>
                            <w:r w:rsidR="00685659">
                              <w:rPr>
                                <w:rFonts w:cs="Arial"/>
                                <w:b/>
                                <w:i/>
                                <w:sz w:val="32"/>
                              </w:rPr>
                              <w:t>(FPS)</w:t>
                            </w:r>
                            <w:r>
                              <w:rPr>
                                <w:rFonts w:cs="Arial"/>
                                <w:b/>
                                <w:i/>
                                <w:sz w:val="32"/>
                              </w:rPr>
                              <w:t xml:space="preserve">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364.3pt;margin-top:15.05pt;width:415.5pt;height:175.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">
                <v:textbox>
                  <w:txbxContent>
                    <w:p w14:paraId="2EBCF1C9" w14:textId="77777777" w:rsidR="00990019" w:rsidRDefault="00990019" w:rsidP="00CB42B1">
                      <w:pPr>
                        <w:jc w:val="center"/>
                        <w:rPr>
                          <w:rFonts w:cs="Arial"/>
                          <w:b/>
                          <w:sz w:val="32"/>
                        </w:rPr>
                      </w:pPr>
                    </w:p>
                    <w:p w14:paraId="21946D36" w14:textId="3C9C10F2" w:rsidR="00990019" w:rsidRDefault="00990019" w:rsidP="00CB42B1">
                      <w:pPr>
                        <w:jc w:val="center"/>
                        <w:rPr>
                          <w:rFonts w:cs="Arial"/>
                          <w:b/>
                          <w:sz w:val="32"/>
                        </w:rPr>
                      </w:pPr>
                      <w:r>
                        <w:rPr>
                          <w:rFonts w:cs="Arial"/>
                          <w:b/>
                          <w:sz w:val="32"/>
                        </w:rPr>
                        <w:t>BSc Computer Games (Software Development)</w:t>
                      </w:r>
                    </w:p>
                    <w:p w14:paraId="562E6524" w14:textId="45CCFEEC" w:rsidR="00990019" w:rsidRDefault="00990019" w:rsidP="00CB42B1">
                      <w:pPr>
                        <w:jc w:val="center"/>
                        <w:rPr>
                          <w:rFonts w:cs="Arial"/>
                          <w:b/>
                          <w:sz w:val="32"/>
                        </w:rPr>
                      </w:pPr>
                      <w:r>
                        <w:rPr>
                          <w:rFonts w:cs="Arial"/>
                          <w:b/>
                          <w:sz w:val="32"/>
                        </w:rPr>
                        <w:t>2017/2018</w:t>
                      </w:r>
                    </w:p>
                    <w:p w14:paraId="4CEAFC94" w14:textId="01C9196F" w:rsidR="00990019" w:rsidRDefault="00990019" w:rsidP="00CB42B1">
                      <w:pPr>
                        <w:jc w:val="center"/>
                        <w:rPr>
                          <w:rFonts w:cs="Arial"/>
                          <w:b/>
                          <w:sz w:val="32"/>
                        </w:rPr>
                      </w:pPr>
                      <w:r>
                        <w:rPr>
                          <w:rFonts w:cs="Arial"/>
                          <w:b/>
                          <w:sz w:val="32"/>
                        </w:rPr>
                        <w:t>James Andrew Moran</w:t>
                      </w:r>
                    </w:p>
                    <w:p w14:paraId="6DE8A62F" w14:textId="04D9AE70" w:rsidR="00990019" w:rsidRPr="00386FCF" w:rsidRDefault="00990019" w:rsidP="00CB42B1">
                      <w:pPr>
                        <w:jc w:val="center"/>
                        <w:rPr>
                          <w:b/>
                          <w:i/>
                        </w:rPr>
                      </w:pPr>
                      <w:r>
                        <w:rPr>
                          <w:rFonts w:cs="Arial"/>
                          <w:b/>
                          <w:i/>
                          <w:sz w:val="32"/>
                        </w:rPr>
                        <w:t xml:space="preserve">“Balanced </w:t>
                      </w:r>
                      <w:r w:rsidR="00685659">
                        <w:rPr>
                          <w:rFonts w:cs="Arial"/>
                          <w:b/>
                          <w:i/>
                          <w:sz w:val="32"/>
                        </w:rPr>
                        <w:t>First-Person</w:t>
                      </w:r>
                      <w:r>
                        <w:rPr>
                          <w:rFonts w:cs="Arial"/>
                          <w:b/>
                          <w:i/>
                          <w:sz w:val="32"/>
                        </w:rPr>
                        <w:t xml:space="preserve"> Shooter</w:t>
                      </w:r>
                      <w:r w:rsidR="00685659">
                        <w:rPr>
                          <w:rFonts w:cs="Arial"/>
                          <w:b/>
                          <w:i/>
                          <w:sz w:val="32"/>
                        </w:rPr>
                        <w:t>(FPS)</w:t>
                      </w:r>
                      <w:r>
                        <w:rPr>
                          <w:rFonts w:cs="Arial"/>
                          <w:b/>
                          <w:i/>
                          <w:sz w:val="32"/>
                        </w:rPr>
                        <w:t xml:space="preserve"> Level Generator Engine Plugin”</w:t>
                      </w:r>
                    </w:p>
                  </w:txbxContent>
                </v:textbox>
                <w10:wrap anchorx="margin"/>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877985"/>
      <w:r w:rsidRPr="001C1EE5">
        <w:t>Abstract</w:t>
      </w:r>
      <w:bookmarkEnd w:id="0"/>
    </w:p>
    <w:p w14:paraId="3D62F32E" w14:textId="7A67CF7E"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w:t>
      </w:r>
      <w:r w:rsidR="0081702E">
        <w:rPr>
          <w:rFonts w:cs="Arial"/>
        </w:rPr>
        <w:t>coefficient</w:t>
      </w:r>
      <w:r>
        <w:rPr>
          <w:rFonts w:cs="Arial"/>
        </w:rPr>
        <w:t xml:space="preserve">s of Defensiveness, Flanking and Dispersion, for the placement of Zones (sub-divisions of a level), in a manner that would not favour one side or the other. </w:t>
      </w:r>
      <w:r w:rsidRPr="00746F83">
        <w:rPr>
          <w:rFonts w:cs="Arial"/>
        </w:rPr>
        <w:t xml:space="preserve"> </w:t>
      </w:r>
    </w:p>
    <w:p w14:paraId="208B9A50" w14:textId="61452F5B"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w:t>
      </w:r>
      <w:r w:rsidR="0081702E">
        <w:rPr>
          <w:rFonts w:cs="Arial"/>
        </w:rPr>
        <w:t>coefficient</w:t>
      </w:r>
      <w:r>
        <w:rPr>
          <w:rFonts w:cs="Arial"/>
        </w:rPr>
        <w:t xml:space="preserve">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353552A3" w:rsidR="00163D7D" w:rsidRDefault="00163D7D" w:rsidP="00163D7D"/>
    <w:p w14:paraId="59B0061D" w14:textId="50E76AA3" w:rsidR="00B67DE9" w:rsidRDefault="00B67DE9" w:rsidP="00163D7D"/>
    <w:p w14:paraId="58F2E2D4" w14:textId="4E535BEF" w:rsidR="00B67DE9" w:rsidRDefault="00B67DE9" w:rsidP="00163D7D"/>
    <w:p w14:paraId="6EFAB0AB" w14:textId="557DD354" w:rsidR="00B67DE9" w:rsidRDefault="00B67DE9" w:rsidP="00163D7D"/>
    <w:p w14:paraId="572127FD" w14:textId="44405564" w:rsidR="00B67DE9" w:rsidRDefault="00B67DE9" w:rsidP="00163D7D"/>
    <w:p w14:paraId="7318C0E8" w14:textId="4C67FE1A" w:rsidR="00B67DE9" w:rsidRDefault="00B67DE9" w:rsidP="00163D7D"/>
    <w:p w14:paraId="4C8C1C10" w14:textId="6AD49BAA" w:rsidR="00B67DE9" w:rsidRDefault="00B67DE9" w:rsidP="00163D7D"/>
    <w:p w14:paraId="7964BE78" w14:textId="3D74C5C8" w:rsidR="00B67DE9" w:rsidRDefault="00B67DE9" w:rsidP="00163D7D"/>
    <w:p w14:paraId="43D44C1E" w14:textId="77777777" w:rsidR="00B67DE9" w:rsidRPr="00163D7D" w:rsidRDefault="00B67DE9" w:rsidP="00163D7D"/>
    <w:p w14:paraId="39A1B0DA" w14:textId="19301E4A" w:rsidR="000911F1" w:rsidRDefault="000911F1" w:rsidP="00080B97">
      <w:pPr>
        <w:pStyle w:val="Pre-ContentHeading"/>
      </w:pPr>
      <w:bookmarkStart w:id="1" w:name="_Toc512877986"/>
      <w:r w:rsidRPr="001C1EE5">
        <w:lastRenderedPageBreak/>
        <w:t>Contents</w:t>
      </w:r>
      <w:bookmarkEnd w:id="1"/>
    </w:p>
    <w:p w14:paraId="1FD1BE88" w14:textId="6C7C842C" w:rsidR="00990019"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877985" w:history="1">
        <w:r w:rsidR="00990019" w:rsidRPr="00444A56">
          <w:rPr>
            <w:rStyle w:val="Hyperlink"/>
            <w:noProof/>
          </w:rPr>
          <w:t>Abstract</w:t>
        </w:r>
        <w:r w:rsidR="00990019">
          <w:rPr>
            <w:noProof/>
            <w:webHidden/>
          </w:rPr>
          <w:tab/>
        </w:r>
        <w:r w:rsidR="00990019">
          <w:rPr>
            <w:noProof/>
            <w:webHidden/>
          </w:rPr>
          <w:fldChar w:fldCharType="begin"/>
        </w:r>
        <w:r w:rsidR="00990019">
          <w:rPr>
            <w:noProof/>
            <w:webHidden/>
          </w:rPr>
          <w:instrText xml:space="preserve"> PAGEREF _Toc512877985 \h </w:instrText>
        </w:r>
        <w:r w:rsidR="00990019">
          <w:rPr>
            <w:noProof/>
            <w:webHidden/>
          </w:rPr>
        </w:r>
        <w:r w:rsidR="00990019">
          <w:rPr>
            <w:noProof/>
            <w:webHidden/>
          </w:rPr>
          <w:fldChar w:fldCharType="separate"/>
        </w:r>
        <w:r w:rsidR="00990019">
          <w:rPr>
            <w:noProof/>
            <w:webHidden/>
          </w:rPr>
          <w:t>ii</w:t>
        </w:r>
        <w:r w:rsidR="00990019">
          <w:rPr>
            <w:noProof/>
            <w:webHidden/>
          </w:rPr>
          <w:fldChar w:fldCharType="end"/>
        </w:r>
      </w:hyperlink>
    </w:p>
    <w:p w14:paraId="4C872599" w14:textId="0230AB6F"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7986" w:history="1">
        <w:r w:rsidRPr="00444A56">
          <w:rPr>
            <w:rStyle w:val="Hyperlink"/>
            <w:noProof/>
          </w:rPr>
          <w:t>Contents</w:t>
        </w:r>
        <w:r>
          <w:rPr>
            <w:noProof/>
            <w:webHidden/>
          </w:rPr>
          <w:tab/>
        </w:r>
        <w:r>
          <w:rPr>
            <w:noProof/>
            <w:webHidden/>
          </w:rPr>
          <w:fldChar w:fldCharType="begin"/>
        </w:r>
        <w:r>
          <w:rPr>
            <w:noProof/>
            <w:webHidden/>
          </w:rPr>
          <w:instrText xml:space="preserve"> PAGEREF _Toc512877986 \h </w:instrText>
        </w:r>
        <w:r>
          <w:rPr>
            <w:noProof/>
            <w:webHidden/>
          </w:rPr>
        </w:r>
        <w:r>
          <w:rPr>
            <w:noProof/>
            <w:webHidden/>
          </w:rPr>
          <w:fldChar w:fldCharType="separate"/>
        </w:r>
        <w:r>
          <w:rPr>
            <w:noProof/>
            <w:webHidden/>
          </w:rPr>
          <w:t>iii</w:t>
        </w:r>
        <w:r>
          <w:rPr>
            <w:noProof/>
            <w:webHidden/>
          </w:rPr>
          <w:fldChar w:fldCharType="end"/>
        </w:r>
      </w:hyperlink>
    </w:p>
    <w:p w14:paraId="77BA2F47" w14:textId="36A4366E"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7987" w:history="1">
        <w:r w:rsidRPr="00444A56">
          <w:rPr>
            <w:rStyle w:val="Hyperlink"/>
            <w:noProof/>
          </w:rPr>
          <w:t>List of Tables</w:t>
        </w:r>
        <w:r>
          <w:rPr>
            <w:noProof/>
            <w:webHidden/>
          </w:rPr>
          <w:tab/>
        </w:r>
        <w:r>
          <w:rPr>
            <w:noProof/>
            <w:webHidden/>
          </w:rPr>
          <w:fldChar w:fldCharType="begin"/>
        </w:r>
        <w:r>
          <w:rPr>
            <w:noProof/>
            <w:webHidden/>
          </w:rPr>
          <w:instrText xml:space="preserve"> PAGEREF _Toc512877987 \h </w:instrText>
        </w:r>
        <w:r>
          <w:rPr>
            <w:noProof/>
            <w:webHidden/>
          </w:rPr>
        </w:r>
        <w:r>
          <w:rPr>
            <w:noProof/>
            <w:webHidden/>
          </w:rPr>
          <w:fldChar w:fldCharType="separate"/>
        </w:r>
        <w:r>
          <w:rPr>
            <w:noProof/>
            <w:webHidden/>
          </w:rPr>
          <w:t>vii</w:t>
        </w:r>
        <w:r>
          <w:rPr>
            <w:noProof/>
            <w:webHidden/>
          </w:rPr>
          <w:fldChar w:fldCharType="end"/>
        </w:r>
      </w:hyperlink>
    </w:p>
    <w:p w14:paraId="3CB4A8AF" w14:textId="26D1DACF"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7988" w:history="1">
        <w:r w:rsidRPr="00444A56">
          <w:rPr>
            <w:rStyle w:val="Hyperlink"/>
            <w:noProof/>
          </w:rPr>
          <w:t>List of Figures</w:t>
        </w:r>
        <w:r>
          <w:rPr>
            <w:noProof/>
            <w:webHidden/>
          </w:rPr>
          <w:tab/>
        </w:r>
        <w:r>
          <w:rPr>
            <w:noProof/>
            <w:webHidden/>
          </w:rPr>
          <w:fldChar w:fldCharType="begin"/>
        </w:r>
        <w:r>
          <w:rPr>
            <w:noProof/>
            <w:webHidden/>
          </w:rPr>
          <w:instrText xml:space="preserve"> PAGEREF _Toc512877988 \h </w:instrText>
        </w:r>
        <w:r>
          <w:rPr>
            <w:noProof/>
            <w:webHidden/>
          </w:rPr>
        </w:r>
        <w:r>
          <w:rPr>
            <w:noProof/>
            <w:webHidden/>
          </w:rPr>
          <w:fldChar w:fldCharType="separate"/>
        </w:r>
        <w:r>
          <w:rPr>
            <w:noProof/>
            <w:webHidden/>
          </w:rPr>
          <w:t>vii</w:t>
        </w:r>
        <w:r>
          <w:rPr>
            <w:noProof/>
            <w:webHidden/>
          </w:rPr>
          <w:fldChar w:fldCharType="end"/>
        </w:r>
      </w:hyperlink>
    </w:p>
    <w:p w14:paraId="79B81F02" w14:textId="78BAD2B0"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7989" w:history="1">
        <w:r w:rsidRPr="00444A56">
          <w:rPr>
            <w:rStyle w:val="Hyperlink"/>
            <w:noProof/>
          </w:rPr>
          <w:t>Overview</w:t>
        </w:r>
        <w:r>
          <w:rPr>
            <w:noProof/>
            <w:webHidden/>
          </w:rPr>
          <w:tab/>
        </w:r>
        <w:r>
          <w:rPr>
            <w:noProof/>
            <w:webHidden/>
          </w:rPr>
          <w:fldChar w:fldCharType="begin"/>
        </w:r>
        <w:r>
          <w:rPr>
            <w:noProof/>
            <w:webHidden/>
          </w:rPr>
          <w:instrText xml:space="preserve"> PAGEREF _Toc512877989 \h </w:instrText>
        </w:r>
        <w:r>
          <w:rPr>
            <w:noProof/>
            <w:webHidden/>
          </w:rPr>
        </w:r>
        <w:r>
          <w:rPr>
            <w:noProof/>
            <w:webHidden/>
          </w:rPr>
          <w:fldChar w:fldCharType="separate"/>
        </w:r>
        <w:r>
          <w:rPr>
            <w:noProof/>
            <w:webHidden/>
          </w:rPr>
          <w:t>0</w:t>
        </w:r>
        <w:r>
          <w:rPr>
            <w:noProof/>
            <w:webHidden/>
          </w:rPr>
          <w:fldChar w:fldCharType="end"/>
        </w:r>
      </w:hyperlink>
    </w:p>
    <w:p w14:paraId="278A7CF9" w14:textId="515D4E81"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7990" w:history="1">
        <w:r w:rsidRPr="00444A56">
          <w:rPr>
            <w:rStyle w:val="Hyperlink"/>
            <w:noProof/>
          </w:rPr>
          <w:t>Project Specificat</w:t>
        </w:r>
        <w:r w:rsidRPr="00444A56">
          <w:rPr>
            <w:rStyle w:val="Hyperlink"/>
            <w:noProof/>
          </w:rPr>
          <w:t>i</w:t>
        </w:r>
        <w:r w:rsidRPr="00444A56">
          <w:rPr>
            <w:rStyle w:val="Hyperlink"/>
            <w:noProof/>
          </w:rPr>
          <w:t>on</w:t>
        </w:r>
        <w:r>
          <w:rPr>
            <w:noProof/>
            <w:webHidden/>
          </w:rPr>
          <w:tab/>
        </w:r>
        <w:r>
          <w:rPr>
            <w:noProof/>
            <w:webHidden/>
          </w:rPr>
          <w:fldChar w:fldCharType="begin"/>
        </w:r>
        <w:r>
          <w:rPr>
            <w:noProof/>
            <w:webHidden/>
          </w:rPr>
          <w:instrText xml:space="preserve"> PAGEREF _Toc512877990 \h </w:instrText>
        </w:r>
        <w:r>
          <w:rPr>
            <w:noProof/>
            <w:webHidden/>
          </w:rPr>
        </w:r>
        <w:r>
          <w:rPr>
            <w:noProof/>
            <w:webHidden/>
          </w:rPr>
          <w:fldChar w:fldCharType="separate"/>
        </w:r>
        <w:r>
          <w:rPr>
            <w:noProof/>
            <w:webHidden/>
          </w:rPr>
          <w:t>3</w:t>
        </w:r>
        <w:r>
          <w:rPr>
            <w:noProof/>
            <w:webHidden/>
          </w:rPr>
          <w:fldChar w:fldCharType="end"/>
        </w:r>
      </w:hyperlink>
    </w:p>
    <w:p w14:paraId="06E93002" w14:textId="75F9C0E1" w:rsidR="00990019" w:rsidRDefault="00990019">
      <w:pPr>
        <w:pStyle w:val="TOC2"/>
        <w:tabs>
          <w:tab w:val="right" w:leader="dot" w:pos="8664"/>
        </w:tabs>
        <w:rPr>
          <w:rFonts w:asciiTheme="minorHAnsi" w:eastAsiaTheme="minorEastAsia" w:hAnsiTheme="minorHAnsi"/>
          <w:noProof/>
          <w:sz w:val="22"/>
        </w:rPr>
      </w:pPr>
      <w:hyperlink w:anchor="_Toc512877991" w:history="1">
        <w:r w:rsidRPr="00444A56">
          <w:rPr>
            <w:rStyle w:val="Hyperlink"/>
            <w:noProof/>
          </w:rPr>
          <w:t>Potential Solutions</w:t>
        </w:r>
        <w:r>
          <w:rPr>
            <w:noProof/>
            <w:webHidden/>
          </w:rPr>
          <w:tab/>
        </w:r>
        <w:r>
          <w:rPr>
            <w:noProof/>
            <w:webHidden/>
          </w:rPr>
          <w:fldChar w:fldCharType="begin"/>
        </w:r>
        <w:r>
          <w:rPr>
            <w:noProof/>
            <w:webHidden/>
          </w:rPr>
          <w:instrText xml:space="preserve"> PAGEREF _Toc512877991 \h </w:instrText>
        </w:r>
        <w:r>
          <w:rPr>
            <w:noProof/>
            <w:webHidden/>
          </w:rPr>
        </w:r>
        <w:r>
          <w:rPr>
            <w:noProof/>
            <w:webHidden/>
          </w:rPr>
          <w:fldChar w:fldCharType="separate"/>
        </w:r>
        <w:r>
          <w:rPr>
            <w:noProof/>
            <w:webHidden/>
          </w:rPr>
          <w:t>3</w:t>
        </w:r>
        <w:r>
          <w:rPr>
            <w:noProof/>
            <w:webHidden/>
          </w:rPr>
          <w:fldChar w:fldCharType="end"/>
        </w:r>
      </w:hyperlink>
    </w:p>
    <w:p w14:paraId="3AE35E25" w14:textId="5A19DDD3" w:rsidR="00990019" w:rsidRDefault="00990019">
      <w:pPr>
        <w:pStyle w:val="TOC3"/>
        <w:tabs>
          <w:tab w:val="right" w:leader="dot" w:pos="8664"/>
        </w:tabs>
        <w:rPr>
          <w:rFonts w:asciiTheme="minorHAnsi" w:eastAsiaTheme="minorEastAsia" w:hAnsiTheme="minorHAnsi"/>
          <w:noProof/>
          <w:sz w:val="22"/>
        </w:rPr>
      </w:pPr>
      <w:hyperlink w:anchor="_Toc512877992" w:history="1">
        <w:r w:rsidRPr="00444A56">
          <w:rPr>
            <w:rStyle w:val="Hyperlink"/>
            <w:noProof/>
          </w:rPr>
          <w:t>Filling Space</w:t>
        </w:r>
        <w:r>
          <w:rPr>
            <w:noProof/>
            <w:webHidden/>
          </w:rPr>
          <w:tab/>
        </w:r>
        <w:r>
          <w:rPr>
            <w:noProof/>
            <w:webHidden/>
          </w:rPr>
          <w:fldChar w:fldCharType="begin"/>
        </w:r>
        <w:r>
          <w:rPr>
            <w:noProof/>
            <w:webHidden/>
          </w:rPr>
          <w:instrText xml:space="preserve"> PAGEREF _Toc512877992 \h </w:instrText>
        </w:r>
        <w:r>
          <w:rPr>
            <w:noProof/>
            <w:webHidden/>
          </w:rPr>
        </w:r>
        <w:r>
          <w:rPr>
            <w:noProof/>
            <w:webHidden/>
          </w:rPr>
          <w:fldChar w:fldCharType="separate"/>
        </w:r>
        <w:r>
          <w:rPr>
            <w:noProof/>
            <w:webHidden/>
          </w:rPr>
          <w:t>3</w:t>
        </w:r>
        <w:r>
          <w:rPr>
            <w:noProof/>
            <w:webHidden/>
          </w:rPr>
          <w:fldChar w:fldCharType="end"/>
        </w:r>
      </w:hyperlink>
    </w:p>
    <w:p w14:paraId="3F9F8BBB" w14:textId="5FB941D9" w:rsidR="00990019" w:rsidRDefault="00990019">
      <w:pPr>
        <w:pStyle w:val="TOC4"/>
        <w:tabs>
          <w:tab w:val="right" w:leader="dot" w:pos="8664"/>
        </w:tabs>
        <w:rPr>
          <w:noProof/>
        </w:rPr>
      </w:pPr>
      <w:hyperlink w:anchor="_Toc512877993" w:history="1">
        <w:r w:rsidRPr="00444A56">
          <w:rPr>
            <w:rStyle w:val="Hyperlink"/>
            <w:noProof/>
          </w:rPr>
          <w:t>Random Walks</w:t>
        </w:r>
        <w:r>
          <w:rPr>
            <w:noProof/>
            <w:webHidden/>
          </w:rPr>
          <w:tab/>
        </w:r>
        <w:r>
          <w:rPr>
            <w:noProof/>
            <w:webHidden/>
          </w:rPr>
          <w:fldChar w:fldCharType="begin"/>
        </w:r>
        <w:r>
          <w:rPr>
            <w:noProof/>
            <w:webHidden/>
          </w:rPr>
          <w:instrText xml:space="preserve"> PAGEREF _Toc512877993 \h </w:instrText>
        </w:r>
        <w:r>
          <w:rPr>
            <w:noProof/>
            <w:webHidden/>
          </w:rPr>
        </w:r>
        <w:r>
          <w:rPr>
            <w:noProof/>
            <w:webHidden/>
          </w:rPr>
          <w:fldChar w:fldCharType="separate"/>
        </w:r>
        <w:r>
          <w:rPr>
            <w:noProof/>
            <w:webHidden/>
          </w:rPr>
          <w:t>3</w:t>
        </w:r>
        <w:r>
          <w:rPr>
            <w:noProof/>
            <w:webHidden/>
          </w:rPr>
          <w:fldChar w:fldCharType="end"/>
        </w:r>
      </w:hyperlink>
    </w:p>
    <w:p w14:paraId="66C05A0D" w14:textId="38956051" w:rsidR="00990019" w:rsidRDefault="00990019">
      <w:pPr>
        <w:pStyle w:val="TOC5"/>
        <w:tabs>
          <w:tab w:val="right" w:leader="dot" w:pos="8664"/>
        </w:tabs>
        <w:rPr>
          <w:noProof/>
        </w:rPr>
      </w:pPr>
      <w:hyperlink w:anchor="_Toc512877994" w:history="1">
        <w:r w:rsidRPr="00444A56">
          <w:rPr>
            <w:rStyle w:val="Hyperlink"/>
            <w:noProof/>
          </w:rPr>
          <w:t>Positive Aspects</w:t>
        </w:r>
        <w:r>
          <w:rPr>
            <w:noProof/>
            <w:webHidden/>
          </w:rPr>
          <w:tab/>
        </w:r>
        <w:r>
          <w:rPr>
            <w:noProof/>
            <w:webHidden/>
          </w:rPr>
          <w:fldChar w:fldCharType="begin"/>
        </w:r>
        <w:r>
          <w:rPr>
            <w:noProof/>
            <w:webHidden/>
          </w:rPr>
          <w:instrText xml:space="preserve"> PAGEREF _Toc512877994 \h </w:instrText>
        </w:r>
        <w:r>
          <w:rPr>
            <w:noProof/>
            <w:webHidden/>
          </w:rPr>
        </w:r>
        <w:r>
          <w:rPr>
            <w:noProof/>
            <w:webHidden/>
          </w:rPr>
          <w:fldChar w:fldCharType="separate"/>
        </w:r>
        <w:r>
          <w:rPr>
            <w:noProof/>
            <w:webHidden/>
          </w:rPr>
          <w:t>3</w:t>
        </w:r>
        <w:r>
          <w:rPr>
            <w:noProof/>
            <w:webHidden/>
          </w:rPr>
          <w:fldChar w:fldCharType="end"/>
        </w:r>
      </w:hyperlink>
    </w:p>
    <w:p w14:paraId="7C4B8BBF" w14:textId="2BA60539" w:rsidR="00990019" w:rsidRDefault="00990019">
      <w:pPr>
        <w:pStyle w:val="TOC5"/>
        <w:tabs>
          <w:tab w:val="right" w:leader="dot" w:pos="8664"/>
        </w:tabs>
        <w:rPr>
          <w:noProof/>
        </w:rPr>
      </w:pPr>
      <w:hyperlink w:anchor="_Toc512877995" w:history="1">
        <w:r w:rsidRPr="00444A56">
          <w:rPr>
            <w:rStyle w:val="Hyperlink"/>
            <w:noProof/>
          </w:rPr>
          <w:t>Negative Aspects</w:t>
        </w:r>
        <w:r>
          <w:rPr>
            <w:noProof/>
            <w:webHidden/>
          </w:rPr>
          <w:tab/>
        </w:r>
        <w:r>
          <w:rPr>
            <w:noProof/>
            <w:webHidden/>
          </w:rPr>
          <w:fldChar w:fldCharType="begin"/>
        </w:r>
        <w:r>
          <w:rPr>
            <w:noProof/>
            <w:webHidden/>
          </w:rPr>
          <w:instrText xml:space="preserve"> PAGEREF _Toc512877995 \h </w:instrText>
        </w:r>
        <w:r>
          <w:rPr>
            <w:noProof/>
            <w:webHidden/>
          </w:rPr>
        </w:r>
        <w:r>
          <w:rPr>
            <w:noProof/>
            <w:webHidden/>
          </w:rPr>
          <w:fldChar w:fldCharType="separate"/>
        </w:r>
        <w:r>
          <w:rPr>
            <w:noProof/>
            <w:webHidden/>
          </w:rPr>
          <w:t>5</w:t>
        </w:r>
        <w:r>
          <w:rPr>
            <w:noProof/>
            <w:webHidden/>
          </w:rPr>
          <w:fldChar w:fldCharType="end"/>
        </w:r>
      </w:hyperlink>
    </w:p>
    <w:p w14:paraId="793D1538" w14:textId="377EB1C1" w:rsidR="00990019" w:rsidRDefault="00990019">
      <w:pPr>
        <w:pStyle w:val="TOC4"/>
        <w:tabs>
          <w:tab w:val="right" w:leader="dot" w:pos="8664"/>
        </w:tabs>
        <w:rPr>
          <w:noProof/>
        </w:rPr>
      </w:pPr>
      <w:hyperlink w:anchor="_Toc512877996" w:history="1">
        <w:r w:rsidRPr="00444A56">
          <w:rPr>
            <w:rStyle w:val="Hyperlink"/>
            <w:noProof/>
          </w:rPr>
          <w:t>Cellular Automata</w:t>
        </w:r>
        <w:r>
          <w:rPr>
            <w:noProof/>
            <w:webHidden/>
          </w:rPr>
          <w:tab/>
        </w:r>
        <w:r>
          <w:rPr>
            <w:noProof/>
            <w:webHidden/>
          </w:rPr>
          <w:fldChar w:fldCharType="begin"/>
        </w:r>
        <w:r>
          <w:rPr>
            <w:noProof/>
            <w:webHidden/>
          </w:rPr>
          <w:instrText xml:space="preserve"> PAGEREF _Toc512877996 \h </w:instrText>
        </w:r>
        <w:r>
          <w:rPr>
            <w:noProof/>
            <w:webHidden/>
          </w:rPr>
        </w:r>
        <w:r>
          <w:rPr>
            <w:noProof/>
            <w:webHidden/>
          </w:rPr>
          <w:fldChar w:fldCharType="separate"/>
        </w:r>
        <w:r>
          <w:rPr>
            <w:noProof/>
            <w:webHidden/>
          </w:rPr>
          <w:t>5</w:t>
        </w:r>
        <w:r>
          <w:rPr>
            <w:noProof/>
            <w:webHidden/>
          </w:rPr>
          <w:fldChar w:fldCharType="end"/>
        </w:r>
      </w:hyperlink>
    </w:p>
    <w:p w14:paraId="376408D8" w14:textId="6B3ABB50" w:rsidR="00990019" w:rsidRDefault="00990019">
      <w:pPr>
        <w:pStyle w:val="TOC5"/>
        <w:tabs>
          <w:tab w:val="right" w:leader="dot" w:pos="8664"/>
        </w:tabs>
        <w:rPr>
          <w:noProof/>
        </w:rPr>
      </w:pPr>
      <w:hyperlink w:anchor="_Toc512877997" w:history="1">
        <w:r w:rsidRPr="00444A56">
          <w:rPr>
            <w:rStyle w:val="Hyperlink"/>
            <w:noProof/>
          </w:rPr>
          <w:t>Positive Aspects</w:t>
        </w:r>
        <w:r>
          <w:rPr>
            <w:noProof/>
            <w:webHidden/>
          </w:rPr>
          <w:tab/>
        </w:r>
        <w:r>
          <w:rPr>
            <w:noProof/>
            <w:webHidden/>
          </w:rPr>
          <w:fldChar w:fldCharType="begin"/>
        </w:r>
        <w:r>
          <w:rPr>
            <w:noProof/>
            <w:webHidden/>
          </w:rPr>
          <w:instrText xml:space="preserve"> PAGEREF _Toc512877997 \h </w:instrText>
        </w:r>
        <w:r>
          <w:rPr>
            <w:noProof/>
            <w:webHidden/>
          </w:rPr>
        </w:r>
        <w:r>
          <w:rPr>
            <w:noProof/>
            <w:webHidden/>
          </w:rPr>
          <w:fldChar w:fldCharType="separate"/>
        </w:r>
        <w:r>
          <w:rPr>
            <w:noProof/>
            <w:webHidden/>
          </w:rPr>
          <w:t>8</w:t>
        </w:r>
        <w:r>
          <w:rPr>
            <w:noProof/>
            <w:webHidden/>
          </w:rPr>
          <w:fldChar w:fldCharType="end"/>
        </w:r>
      </w:hyperlink>
    </w:p>
    <w:p w14:paraId="13B417EB" w14:textId="74EB46B3" w:rsidR="00990019" w:rsidRDefault="00990019">
      <w:pPr>
        <w:pStyle w:val="TOC5"/>
        <w:tabs>
          <w:tab w:val="right" w:leader="dot" w:pos="8664"/>
        </w:tabs>
        <w:rPr>
          <w:noProof/>
        </w:rPr>
      </w:pPr>
      <w:hyperlink w:anchor="_Toc512877998" w:history="1">
        <w:r w:rsidRPr="00444A56">
          <w:rPr>
            <w:rStyle w:val="Hyperlink"/>
            <w:noProof/>
          </w:rPr>
          <w:t>Negative Aspects</w:t>
        </w:r>
        <w:r>
          <w:rPr>
            <w:noProof/>
            <w:webHidden/>
          </w:rPr>
          <w:tab/>
        </w:r>
        <w:r>
          <w:rPr>
            <w:noProof/>
            <w:webHidden/>
          </w:rPr>
          <w:fldChar w:fldCharType="begin"/>
        </w:r>
        <w:r>
          <w:rPr>
            <w:noProof/>
            <w:webHidden/>
          </w:rPr>
          <w:instrText xml:space="preserve"> PAGEREF _Toc512877998 \h </w:instrText>
        </w:r>
        <w:r>
          <w:rPr>
            <w:noProof/>
            <w:webHidden/>
          </w:rPr>
        </w:r>
        <w:r>
          <w:rPr>
            <w:noProof/>
            <w:webHidden/>
          </w:rPr>
          <w:fldChar w:fldCharType="separate"/>
        </w:r>
        <w:r>
          <w:rPr>
            <w:noProof/>
            <w:webHidden/>
          </w:rPr>
          <w:t>8</w:t>
        </w:r>
        <w:r>
          <w:rPr>
            <w:noProof/>
            <w:webHidden/>
          </w:rPr>
          <w:fldChar w:fldCharType="end"/>
        </w:r>
      </w:hyperlink>
    </w:p>
    <w:p w14:paraId="7F0656DA" w14:textId="51BC87D1" w:rsidR="00990019" w:rsidRDefault="00990019">
      <w:pPr>
        <w:pStyle w:val="TOC4"/>
        <w:tabs>
          <w:tab w:val="right" w:leader="dot" w:pos="8664"/>
        </w:tabs>
        <w:rPr>
          <w:noProof/>
        </w:rPr>
      </w:pPr>
      <w:hyperlink w:anchor="_Toc512877999" w:history="1">
        <w:r w:rsidRPr="00444A56">
          <w:rPr>
            <w:rStyle w:val="Hyperlink"/>
            <w:noProof/>
          </w:rPr>
          <w:t>Settling</w:t>
        </w:r>
        <w:r>
          <w:rPr>
            <w:noProof/>
            <w:webHidden/>
          </w:rPr>
          <w:tab/>
        </w:r>
        <w:r>
          <w:rPr>
            <w:noProof/>
            <w:webHidden/>
          </w:rPr>
          <w:fldChar w:fldCharType="begin"/>
        </w:r>
        <w:r>
          <w:rPr>
            <w:noProof/>
            <w:webHidden/>
          </w:rPr>
          <w:instrText xml:space="preserve"> PAGEREF _Toc512877999 \h </w:instrText>
        </w:r>
        <w:r>
          <w:rPr>
            <w:noProof/>
            <w:webHidden/>
          </w:rPr>
        </w:r>
        <w:r>
          <w:rPr>
            <w:noProof/>
            <w:webHidden/>
          </w:rPr>
          <w:fldChar w:fldCharType="separate"/>
        </w:r>
        <w:r>
          <w:rPr>
            <w:noProof/>
            <w:webHidden/>
          </w:rPr>
          <w:t>8</w:t>
        </w:r>
        <w:r>
          <w:rPr>
            <w:noProof/>
            <w:webHidden/>
          </w:rPr>
          <w:fldChar w:fldCharType="end"/>
        </w:r>
      </w:hyperlink>
    </w:p>
    <w:p w14:paraId="313EEA26" w14:textId="6265F5E4" w:rsidR="00990019" w:rsidRDefault="00990019">
      <w:pPr>
        <w:pStyle w:val="TOC5"/>
        <w:tabs>
          <w:tab w:val="right" w:leader="dot" w:pos="8664"/>
        </w:tabs>
        <w:rPr>
          <w:noProof/>
        </w:rPr>
      </w:pPr>
      <w:hyperlink w:anchor="_Toc512878000" w:history="1">
        <w:r w:rsidRPr="00444A56">
          <w:rPr>
            <w:rStyle w:val="Hyperlink"/>
            <w:noProof/>
          </w:rPr>
          <w:t>Positive Aspects</w:t>
        </w:r>
        <w:r>
          <w:rPr>
            <w:noProof/>
            <w:webHidden/>
          </w:rPr>
          <w:tab/>
        </w:r>
        <w:r>
          <w:rPr>
            <w:noProof/>
            <w:webHidden/>
          </w:rPr>
          <w:fldChar w:fldCharType="begin"/>
        </w:r>
        <w:r>
          <w:rPr>
            <w:noProof/>
            <w:webHidden/>
          </w:rPr>
          <w:instrText xml:space="preserve"> PAGEREF _Toc512878000 \h </w:instrText>
        </w:r>
        <w:r>
          <w:rPr>
            <w:noProof/>
            <w:webHidden/>
          </w:rPr>
        </w:r>
        <w:r>
          <w:rPr>
            <w:noProof/>
            <w:webHidden/>
          </w:rPr>
          <w:fldChar w:fldCharType="separate"/>
        </w:r>
        <w:r>
          <w:rPr>
            <w:noProof/>
            <w:webHidden/>
          </w:rPr>
          <w:t>8</w:t>
        </w:r>
        <w:r>
          <w:rPr>
            <w:noProof/>
            <w:webHidden/>
          </w:rPr>
          <w:fldChar w:fldCharType="end"/>
        </w:r>
      </w:hyperlink>
    </w:p>
    <w:p w14:paraId="55A97E82" w14:textId="5BA1D61E" w:rsidR="00990019" w:rsidRDefault="00990019">
      <w:pPr>
        <w:pStyle w:val="TOC5"/>
        <w:tabs>
          <w:tab w:val="right" w:leader="dot" w:pos="8664"/>
        </w:tabs>
        <w:rPr>
          <w:noProof/>
        </w:rPr>
      </w:pPr>
      <w:hyperlink w:anchor="_Toc512878001" w:history="1">
        <w:r w:rsidRPr="00444A56">
          <w:rPr>
            <w:rStyle w:val="Hyperlink"/>
            <w:noProof/>
          </w:rPr>
          <w:t>Negative Aspects</w:t>
        </w:r>
        <w:r>
          <w:rPr>
            <w:noProof/>
            <w:webHidden/>
          </w:rPr>
          <w:tab/>
        </w:r>
        <w:r>
          <w:rPr>
            <w:noProof/>
            <w:webHidden/>
          </w:rPr>
          <w:fldChar w:fldCharType="begin"/>
        </w:r>
        <w:r>
          <w:rPr>
            <w:noProof/>
            <w:webHidden/>
          </w:rPr>
          <w:instrText xml:space="preserve"> PAGEREF _Toc512878001 \h </w:instrText>
        </w:r>
        <w:r>
          <w:rPr>
            <w:noProof/>
            <w:webHidden/>
          </w:rPr>
        </w:r>
        <w:r>
          <w:rPr>
            <w:noProof/>
            <w:webHidden/>
          </w:rPr>
          <w:fldChar w:fldCharType="separate"/>
        </w:r>
        <w:r>
          <w:rPr>
            <w:noProof/>
            <w:webHidden/>
          </w:rPr>
          <w:t>9</w:t>
        </w:r>
        <w:r>
          <w:rPr>
            <w:noProof/>
            <w:webHidden/>
          </w:rPr>
          <w:fldChar w:fldCharType="end"/>
        </w:r>
      </w:hyperlink>
    </w:p>
    <w:p w14:paraId="62671EBC" w14:textId="0470DF06" w:rsidR="00990019" w:rsidRDefault="00990019">
      <w:pPr>
        <w:pStyle w:val="TOC4"/>
        <w:tabs>
          <w:tab w:val="right" w:leader="dot" w:pos="8664"/>
        </w:tabs>
        <w:rPr>
          <w:noProof/>
        </w:rPr>
      </w:pPr>
      <w:hyperlink w:anchor="_Toc512878002" w:history="1">
        <w:r w:rsidRPr="00444A56">
          <w:rPr>
            <w:rStyle w:val="Hyperlink"/>
            <w:noProof/>
          </w:rPr>
          <w:t>Wang Tiles</w:t>
        </w:r>
        <w:r>
          <w:rPr>
            <w:noProof/>
            <w:webHidden/>
          </w:rPr>
          <w:tab/>
        </w:r>
        <w:r>
          <w:rPr>
            <w:noProof/>
            <w:webHidden/>
          </w:rPr>
          <w:fldChar w:fldCharType="begin"/>
        </w:r>
        <w:r>
          <w:rPr>
            <w:noProof/>
            <w:webHidden/>
          </w:rPr>
          <w:instrText xml:space="preserve"> PAGEREF _Toc512878002 \h </w:instrText>
        </w:r>
        <w:r>
          <w:rPr>
            <w:noProof/>
            <w:webHidden/>
          </w:rPr>
        </w:r>
        <w:r>
          <w:rPr>
            <w:noProof/>
            <w:webHidden/>
          </w:rPr>
          <w:fldChar w:fldCharType="separate"/>
        </w:r>
        <w:r>
          <w:rPr>
            <w:noProof/>
            <w:webHidden/>
          </w:rPr>
          <w:t>9</w:t>
        </w:r>
        <w:r>
          <w:rPr>
            <w:noProof/>
            <w:webHidden/>
          </w:rPr>
          <w:fldChar w:fldCharType="end"/>
        </w:r>
      </w:hyperlink>
    </w:p>
    <w:p w14:paraId="29130683" w14:textId="618ACDF2" w:rsidR="00990019" w:rsidRDefault="00990019">
      <w:pPr>
        <w:pStyle w:val="TOC5"/>
        <w:tabs>
          <w:tab w:val="right" w:leader="dot" w:pos="8664"/>
        </w:tabs>
        <w:rPr>
          <w:noProof/>
        </w:rPr>
      </w:pPr>
      <w:hyperlink w:anchor="_Toc512878003" w:history="1">
        <w:r w:rsidRPr="00444A56">
          <w:rPr>
            <w:rStyle w:val="Hyperlink"/>
            <w:noProof/>
          </w:rPr>
          <w:t>Positive Aspects</w:t>
        </w:r>
        <w:r>
          <w:rPr>
            <w:noProof/>
            <w:webHidden/>
          </w:rPr>
          <w:tab/>
        </w:r>
        <w:r>
          <w:rPr>
            <w:noProof/>
            <w:webHidden/>
          </w:rPr>
          <w:fldChar w:fldCharType="begin"/>
        </w:r>
        <w:r>
          <w:rPr>
            <w:noProof/>
            <w:webHidden/>
          </w:rPr>
          <w:instrText xml:space="preserve"> PAGEREF _Toc512878003 \h </w:instrText>
        </w:r>
        <w:r>
          <w:rPr>
            <w:noProof/>
            <w:webHidden/>
          </w:rPr>
        </w:r>
        <w:r>
          <w:rPr>
            <w:noProof/>
            <w:webHidden/>
          </w:rPr>
          <w:fldChar w:fldCharType="separate"/>
        </w:r>
        <w:r>
          <w:rPr>
            <w:noProof/>
            <w:webHidden/>
          </w:rPr>
          <w:t>10</w:t>
        </w:r>
        <w:r>
          <w:rPr>
            <w:noProof/>
            <w:webHidden/>
          </w:rPr>
          <w:fldChar w:fldCharType="end"/>
        </w:r>
      </w:hyperlink>
    </w:p>
    <w:p w14:paraId="59ED9EDD" w14:textId="39642BA5" w:rsidR="00990019" w:rsidRDefault="00990019">
      <w:pPr>
        <w:pStyle w:val="TOC5"/>
        <w:tabs>
          <w:tab w:val="right" w:leader="dot" w:pos="8664"/>
        </w:tabs>
        <w:rPr>
          <w:noProof/>
        </w:rPr>
      </w:pPr>
      <w:hyperlink w:anchor="_Toc512878004" w:history="1">
        <w:r w:rsidRPr="00444A56">
          <w:rPr>
            <w:rStyle w:val="Hyperlink"/>
            <w:noProof/>
          </w:rPr>
          <w:t>Negative Aspects</w:t>
        </w:r>
        <w:r>
          <w:rPr>
            <w:noProof/>
            <w:webHidden/>
          </w:rPr>
          <w:tab/>
        </w:r>
        <w:r>
          <w:rPr>
            <w:noProof/>
            <w:webHidden/>
          </w:rPr>
          <w:fldChar w:fldCharType="begin"/>
        </w:r>
        <w:r>
          <w:rPr>
            <w:noProof/>
            <w:webHidden/>
          </w:rPr>
          <w:instrText xml:space="preserve"> PAGEREF _Toc512878004 \h </w:instrText>
        </w:r>
        <w:r>
          <w:rPr>
            <w:noProof/>
            <w:webHidden/>
          </w:rPr>
        </w:r>
        <w:r>
          <w:rPr>
            <w:noProof/>
            <w:webHidden/>
          </w:rPr>
          <w:fldChar w:fldCharType="separate"/>
        </w:r>
        <w:r>
          <w:rPr>
            <w:noProof/>
            <w:webHidden/>
          </w:rPr>
          <w:t>11</w:t>
        </w:r>
        <w:r>
          <w:rPr>
            <w:noProof/>
            <w:webHidden/>
          </w:rPr>
          <w:fldChar w:fldCharType="end"/>
        </w:r>
      </w:hyperlink>
    </w:p>
    <w:p w14:paraId="0BF464DF" w14:textId="1EBC542A" w:rsidR="00990019" w:rsidRDefault="00990019">
      <w:pPr>
        <w:pStyle w:val="TOC2"/>
        <w:tabs>
          <w:tab w:val="right" w:leader="dot" w:pos="8664"/>
        </w:tabs>
        <w:rPr>
          <w:rFonts w:asciiTheme="minorHAnsi" w:eastAsiaTheme="minorEastAsia" w:hAnsiTheme="minorHAnsi"/>
          <w:noProof/>
          <w:sz w:val="22"/>
        </w:rPr>
      </w:pPr>
      <w:hyperlink w:anchor="_Toc512878005" w:history="1">
        <w:r w:rsidRPr="00444A56">
          <w:rPr>
            <w:rStyle w:val="Hyperlink"/>
            <w:noProof/>
          </w:rPr>
          <w:t>Considered Development Tools</w:t>
        </w:r>
        <w:r>
          <w:rPr>
            <w:noProof/>
            <w:webHidden/>
          </w:rPr>
          <w:tab/>
        </w:r>
        <w:r>
          <w:rPr>
            <w:noProof/>
            <w:webHidden/>
          </w:rPr>
          <w:fldChar w:fldCharType="begin"/>
        </w:r>
        <w:r>
          <w:rPr>
            <w:noProof/>
            <w:webHidden/>
          </w:rPr>
          <w:instrText xml:space="preserve"> PAGEREF _Toc512878005 \h </w:instrText>
        </w:r>
        <w:r>
          <w:rPr>
            <w:noProof/>
            <w:webHidden/>
          </w:rPr>
        </w:r>
        <w:r>
          <w:rPr>
            <w:noProof/>
            <w:webHidden/>
          </w:rPr>
          <w:fldChar w:fldCharType="separate"/>
        </w:r>
        <w:r>
          <w:rPr>
            <w:noProof/>
            <w:webHidden/>
          </w:rPr>
          <w:t>11</w:t>
        </w:r>
        <w:r>
          <w:rPr>
            <w:noProof/>
            <w:webHidden/>
          </w:rPr>
          <w:fldChar w:fldCharType="end"/>
        </w:r>
      </w:hyperlink>
    </w:p>
    <w:p w14:paraId="39CE77A9" w14:textId="78EB2415" w:rsidR="00990019" w:rsidRDefault="00990019">
      <w:pPr>
        <w:pStyle w:val="TOC3"/>
        <w:tabs>
          <w:tab w:val="right" w:leader="dot" w:pos="8664"/>
        </w:tabs>
        <w:rPr>
          <w:rFonts w:asciiTheme="minorHAnsi" w:eastAsiaTheme="minorEastAsia" w:hAnsiTheme="minorHAnsi"/>
          <w:noProof/>
          <w:sz w:val="22"/>
        </w:rPr>
      </w:pPr>
      <w:hyperlink w:anchor="_Toc512878006" w:history="1">
        <w:r w:rsidRPr="00444A56">
          <w:rPr>
            <w:rStyle w:val="Hyperlink"/>
            <w:noProof/>
          </w:rPr>
          <w:t>Unreal Engine 4 (UE4)</w:t>
        </w:r>
        <w:r>
          <w:rPr>
            <w:noProof/>
            <w:webHidden/>
          </w:rPr>
          <w:tab/>
        </w:r>
        <w:r>
          <w:rPr>
            <w:noProof/>
            <w:webHidden/>
          </w:rPr>
          <w:fldChar w:fldCharType="begin"/>
        </w:r>
        <w:r>
          <w:rPr>
            <w:noProof/>
            <w:webHidden/>
          </w:rPr>
          <w:instrText xml:space="preserve"> PAGEREF _Toc512878006 \h </w:instrText>
        </w:r>
        <w:r>
          <w:rPr>
            <w:noProof/>
            <w:webHidden/>
          </w:rPr>
        </w:r>
        <w:r>
          <w:rPr>
            <w:noProof/>
            <w:webHidden/>
          </w:rPr>
          <w:fldChar w:fldCharType="separate"/>
        </w:r>
        <w:r>
          <w:rPr>
            <w:noProof/>
            <w:webHidden/>
          </w:rPr>
          <w:t>12</w:t>
        </w:r>
        <w:r>
          <w:rPr>
            <w:noProof/>
            <w:webHidden/>
          </w:rPr>
          <w:fldChar w:fldCharType="end"/>
        </w:r>
      </w:hyperlink>
    </w:p>
    <w:p w14:paraId="40D14E29" w14:textId="7A4E9C5F" w:rsidR="00990019" w:rsidRDefault="00990019">
      <w:pPr>
        <w:pStyle w:val="TOC4"/>
        <w:tabs>
          <w:tab w:val="right" w:leader="dot" w:pos="8664"/>
        </w:tabs>
        <w:rPr>
          <w:noProof/>
        </w:rPr>
      </w:pPr>
      <w:hyperlink w:anchor="_Toc512878007" w:history="1">
        <w:r w:rsidRPr="00444A56">
          <w:rPr>
            <w:rStyle w:val="Hyperlink"/>
            <w:noProof/>
          </w:rPr>
          <w:t>Positive Aspects</w:t>
        </w:r>
        <w:r>
          <w:rPr>
            <w:noProof/>
            <w:webHidden/>
          </w:rPr>
          <w:tab/>
        </w:r>
        <w:r>
          <w:rPr>
            <w:noProof/>
            <w:webHidden/>
          </w:rPr>
          <w:fldChar w:fldCharType="begin"/>
        </w:r>
        <w:r>
          <w:rPr>
            <w:noProof/>
            <w:webHidden/>
          </w:rPr>
          <w:instrText xml:space="preserve"> PAGEREF _Toc512878007 \h </w:instrText>
        </w:r>
        <w:r>
          <w:rPr>
            <w:noProof/>
            <w:webHidden/>
          </w:rPr>
        </w:r>
        <w:r>
          <w:rPr>
            <w:noProof/>
            <w:webHidden/>
          </w:rPr>
          <w:fldChar w:fldCharType="separate"/>
        </w:r>
        <w:r>
          <w:rPr>
            <w:noProof/>
            <w:webHidden/>
          </w:rPr>
          <w:t>12</w:t>
        </w:r>
        <w:r>
          <w:rPr>
            <w:noProof/>
            <w:webHidden/>
          </w:rPr>
          <w:fldChar w:fldCharType="end"/>
        </w:r>
      </w:hyperlink>
    </w:p>
    <w:p w14:paraId="38B0447A" w14:textId="488AA0E0" w:rsidR="00990019" w:rsidRDefault="00990019">
      <w:pPr>
        <w:pStyle w:val="TOC4"/>
        <w:tabs>
          <w:tab w:val="right" w:leader="dot" w:pos="8664"/>
        </w:tabs>
        <w:rPr>
          <w:noProof/>
        </w:rPr>
      </w:pPr>
      <w:hyperlink w:anchor="_Toc512878008" w:history="1">
        <w:r w:rsidRPr="00444A56">
          <w:rPr>
            <w:rStyle w:val="Hyperlink"/>
            <w:noProof/>
          </w:rPr>
          <w:t>Negative Aspects</w:t>
        </w:r>
        <w:r>
          <w:rPr>
            <w:noProof/>
            <w:webHidden/>
          </w:rPr>
          <w:tab/>
        </w:r>
        <w:r>
          <w:rPr>
            <w:noProof/>
            <w:webHidden/>
          </w:rPr>
          <w:fldChar w:fldCharType="begin"/>
        </w:r>
        <w:r>
          <w:rPr>
            <w:noProof/>
            <w:webHidden/>
          </w:rPr>
          <w:instrText xml:space="preserve"> PAGEREF _Toc512878008 \h </w:instrText>
        </w:r>
        <w:r>
          <w:rPr>
            <w:noProof/>
            <w:webHidden/>
          </w:rPr>
        </w:r>
        <w:r>
          <w:rPr>
            <w:noProof/>
            <w:webHidden/>
          </w:rPr>
          <w:fldChar w:fldCharType="separate"/>
        </w:r>
        <w:r>
          <w:rPr>
            <w:noProof/>
            <w:webHidden/>
          </w:rPr>
          <w:t>12</w:t>
        </w:r>
        <w:r>
          <w:rPr>
            <w:noProof/>
            <w:webHidden/>
          </w:rPr>
          <w:fldChar w:fldCharType="end"/>
        </w:r>
      </w:hyperlink>
    </w:p>
    <w:p w14:paraId="5D3FBE08" w14:textId="6242542D" w:rsidR="00990019" w:rsidRDefault="00990019">
      <w:pPr>
        <w:pStyle w:val="TOC3"/>
        <w:tabs>
          <w:tab w:val="right" w:leader="dot" w:pos="8664"/>
        </w:tabs>
        <w:rPr>
          <w:rFonts w:asciiTheme="minorHAnsi" w:eastAsiaTheme="minorEastAsia" w:hAnsiTheme="minorHAnsi"/>
          <w:noProof/>
          <w:sz w:val="22"/>
        </w:rPr>
      </w:pPr>
      <w:hyperlink w:anchor="_Toc512878009" w:history="1">
        <w:r w:rsidRPr="00444A56">
          <w:rPr>
            <w:rStyle w:val="Hyperlink"/>
            <w:noProof/>
          </w:rPr>
          <w:t>Unity</w:t>
        </w:r>
        <w:r>
          <w:rPr>
            <w:noProof/>
            <w:webHidden/>
          </w:rPr>
          <w:tab/>
        </w:r>
        <w:r>
          <w:rPr>
            <w:noProof/>
            <w:webHidden/>
          </w:rPr>
          <w:fldChar w:fldCharType="begin"/>
        </w:r>
        <w:r>
          <w:rPr>
            <w:noProof/>
            <w:webHidden/>
          </w:rPr>
          <w:instrText xml:space="preserve"> PAGEREF _Toc512878009 \h </w:instrText>
        </w:r>
        <w:r>
          <w:rPr>
            <w:noProof/>
            <w:webHidden/>
          </w:rPr>
        </w:r>
        <w:r>
          <w:rPr>
            <w:noProof/>
            <w:webHidden/>
          </w:rPr>
          <w:fldChar w:fldCharType="separate"/>
        </w:r>
        <w:r>
          <w:rPr>
            <w:noProof/>
            <w:webHidden/>
          </w:rPr>
          <w:t>13</w:t>
        </w:r>
        <w:r>
          <w:rPr>
            <w:noProof/>
            <w:webHidden/>
          </w:rPr>
          <w:fldChar w:fldCharType="end"/>
        </w:r>
      </w:hyperlink>
    </w:p>
    <w:p w14:paraId="716A1E35" w14:textId="2B5D48E5" w:rsidR="00990019" w:rsidRDefault="00990019">
      <w:pPr>
        <w:pStyle w:val="TOC4"/>
        <w:tabs>
          <w:tab w:val="right" w:leader="dot" w:pos="8664"/>
        </w:tabs>
        <w:rPr>
          <w:noProof/>
        </w:rPr>
      </w:pPr>
      <w:hyperlink w:anchor="_Toc512878010" w:history="1">
        <w:r w:rsidRPr="00444A56">
          <w:rPr>
            <w:rStyle w:val="Hyperlink"/>
            <w:noProof/>
          </w:rPr>
          <w:t>Positive Aspects</w:t>
        </w:r>
        <w:r>
          <w:rPr>
            <w:noProof/>
            <w:webHidden/>
          </w:rPr>
          <w:tab/>
        </w:r>
        <w:r>
          <w:rPr>
            <w:noProof/>
            <w:webHidden/>
          </w:rPr>
          <w:fldChar w:fldCharType="begin"/>
        </w:r>
        <w:r>
          <w:rPr>
            <w:noProof/>
            <w:webHidden/>
          </w:rPr>
          <w:instrText xml:space="preserve"> PAGEREF _Toc512878010 \h </w:instrText>
        </w:r>
        <w:r>
          <w:rPr>
            <w:noProof/>
            <w:webHidden/>
          </w:rPr>
        </w:r>
        <w:r>
          <w:rPr>
            <w:noProof/>
            <w:webHidden/>
          </w:rPr>
          <w:fldChar w:fldCharType="separate"/>
        </w:r>
        <w:r>
          <w:rPr>
            <w:noProof/>
            <w:webHidden/>
          </w:rPr>
          <w:t>13</w:t>
        </w:r>
        <w:r>
          <w:rPr>
            <w:noProof/>
            <w:webHidden/>
          </w:rPr>
          <w:fldChar w:fldCharType="end"/>
        </w:r>
      </w:hyperlink>
    </w:p>
    <w:p w14:paraId="0F15C746" w14:textId="777BDD14" w:rsidR="00990019" w:rsidRDefault="00990019">
      <w:pPr>
        <w:pStyle w:val="TOC4"/>
        <w:tabs>
          <w:tab w:val="right" w:leader="dot" w:pos="8664"/>
        </w:tabs>
        <w:rPr>
          <w:noProof/>
        </w:rPr>
      </w:pPr>
      <w:hyperlink w:anchor="_Toc512878011" w:history="1">
        <w:r w:rsidRPr="00444A56">
          <w:rPr>
            <w:rStyle w:val="Hyperlink"/>
            <w:noProof/>
          </w:rPr>
          <w:t>Negative Aspects</w:t>
        </w:r>
        <w:r>
          <w:rPr>
            <w:noProof/>
            <w:webHidden/>
          </w:rPr>
          <w:tab/>
        </w:r>
        <w:r>
          <w:rPr>
            <w:noProof/>
            <w:webHidden/>
          </w:rPr>
          <w:fldChar w:fldCharType="begin"/>
        </w:r>
        <w:r>
          <w:rPr>
            <w:noProof/>
            <w:webHidden/>
          </w:rPr>
          <w:instrText xml:space="preserve"> PAGEREF _Toc512878011 \h </w:instrText>
        </w:r>
        <w:r>
          <w:rPr>
            <w:noProof/>
            <w:webHidden/>
          </w:rPr>
        </w:r>
        <w:r>
          <w:rPr>
            <w:noProof/>
            <w:webHidden/>
          </w:rPr>
          <w:fldChar w:fldCharType="separate"/>
        </w:r>
        <w:r>
          <w:rPr>
            <w:noProof/>
            <w:webHidden/>
          </w:rPr>
          <w:t>13</w:t>
        </w:r>
        <w:r>
          <w:rPr>
            <w:noProof/>
            <w:webHidden/>
          </w:rPr>
          <w:fldChar w:fldCharType="end"/>
        </w:r>
      </w:hyperlink>
    </w:p>
    <w:p w14:paraId="518A912F" w14:textId="751138C2" w:rsidR="00990019" w:rsidRDefault="00990019">
      <w:pPr>
        <w:pStyle w:val="TOC3"/>
        <w:tabs>
          <w:tab w:val="right" w:leader="dot" w:pos="8664"/>
        </w:tabs>
        <w:rPr>
          <w:rFonts w:asciiTheme="minorHAnsi" w:eastAsiaTheme="minorEastAsia" w:hAnsiTheme="minorHAnsi"/>
          <w:noProof/>
          <w:sz w:val="22"/>
        </w:rPr>
      </w:pPr>
      <w:hyperlink w:anchor="_Toc512878012" w:history="1">
        <w:r w:rsidRPr="00444A56">
          <w:rPr>
            <w:rStyle w:val="Hyperlink"/>
            <w:noProof/>
          </w:rPr>
          <w:t>Native C++ Implementation</w:t>
        </w:r>
        <w:r>
          <w:rPr>
            <w:noProof/>
            <w:webHidden/>
          </w:rPr>
          <w:tab/>
        </w:r>
        <w:r>
          <w:rPr>
            <w:noProof/>
            <w:webHidden/>
          </w:rPr>
          <w:fldChar w:fldCharType="begin"/>
        </w:r>
        <w:r>
          <w:rPr>
            <w:noProof/>
            <w:webHidden/>
          </w:rPr>
          <w:instrText xml:space="preserve"> PAGEREF _Toc512878012 \h </w:instrText>
        </w:r>
        <w:r>
          <w:rPr>
            <w:noProof/>
            <w:webHidden/>
          </w:rPr>
        </w:r>
        <w:r>
          <w:rPr>
            <w:noProof/>
            <w:webHidden/>
          </w:rPr>
          <w:fldChar w:fldCharType="separate"/>
        </w:r>
        <w:r>
          <w:rPr>
            <w:noProof/>
            <w:webHidden/>
          </w:rPr>
          <w:t>14</w:t>
        </w:r>
        <w:r>
          <w:rPr>
            <w:noProof/>
            <w:webHidden/>
          </w:rPr>
          <w:fldChar w:fldCharType="end"/>
        </w:r>
      </w:hyperlink>
    </w:p>
    <w:p w14:paraId="4BF0A039" w14:textId="7BE16AF0" w:rsidR="00990019" w:rsidRDefault="00990019">
      <w:pPr>
        <w:pStyle w:val="TOC4"/>
        <w:tabs>
          <w:tab w:val="right" w:leader="dot" w:pos="8664"/>
        </w:tabs>
        <w:rPr>
          <w:noProof/>
        </w:rPr>
      </w:pPr>
      <w:hyperlink w:anchor="_Toc512878013" w:history="1">
        <w:r w:rsidRPr="00444A56">
          <w:rPr>
            <w:rStyle w:val="Hyperlink"/>
            <w:noProof/>
          </w:rPr>
          <w:t>Positive Aspects</w:t>
        </w:r>
        <w:r>
          <w:rPr>
            <w:noProof/>
            <w:webHidden/>
          </w:rPr>
          <w:tab/>
        </w:r>
        <w:r>
          <w:rPr>
            <w:noProof/>
            <w:webHidden/>
          </w:rPr>
          <w:fldChar w:fldCharType="begin"/>
        </w:r>
        <w:r>
          <w:rPr>
            <w:noProof/>
            <w:webHidden/>
          </w:rPr>
          <w:instrText xml:space="preserve"> PAGEREF _Toc512878013 \h </w:instrText>
        </w:r>
        <w:r>
          <w:rPr>
            <w:noProof/>
            <w:webHidden/>
          </w:rPr>
        </w:r>
        <w:r>
          <w:rPr>
            <w:noProof/>
            <w:webHidden/>
          </w:rPr>
          <w:fldChar w:fldCharType="separate"/>
        </w:r>
        <w:r>
          <w:rPr>
            <w:noProof/>
            <w:webHidden/>
          </w:rPr>
          <w:t>14</w:t>
        </w:r>
        <w:r>
          <w:rPr>
            <w:noProof/>
            <w:webHidden/>
          </w:rPr>
          <w:fldChar w:fldCharType="end"/>
        </w:r>
      </w:hyperlink>
    </w:p>
    <w:p w14:paraId="693F96FA" w14:textId="57BD67C7" w:rsidR="00990019" w:rsidRDefault="00990019">
      <w:pPr>
        <w:pStyle w:val="TOC4"/>
        <w:tabs>
          <w:tab w:val="right" w:leader="dot" w:pos="8664"/>
        </w:tabs>
        <w:rPr>
          <w:noProof/>
        </w:rPr>
      </w:pPr>
      <w:hyperlink w:anchor="_Toc512878014" w:history="1">
        <w:r w:rsidRPr="00444A56">
          <w:rPr>
            <w:rStyle w:val="Hyperlink"/>
            <w:noProof/>
          </w:rPr>
          <w:t>Negative Aspects</w:t>
        </w:r>
        <w:r>
          <w:rPr>
            <w:noProof/>
            <w:webHidden/>
          </w:rPr>
          <w:tab/>
        </w:r>
        <w:r>
          <w:rPr>
            <w:noProof/>
            <w:webHidden/>
          </w:rPr>
          <w:fldChar w:fldCharType="begin"/>
        </w:r>
        <w:r>
          <w:rPr>
            <w:noProof/>
            <w:webHidden/>
          </w:rPr>
          <w:instrText xml:space="preserve"> PAGEREF _Toc512878014 \h </w:instrText>
        </w:r>
        <w:r>
          <w:rPr>
            <w:noProof/>
            <w:webHidden/>
          </w:rPr>
        </w:r>
        <w:r>
          <w:rPr>
            <w:noProof/>
            <w:webHidden/>
          </w:rPr>
          <w:fldChar w:fldCharType="separate"/>
        </w:r>
        <w:r>
          <w:rPr>
            <w:noProof/>
            <w:webHidden/>
          </w:rPr>
          <w:t>14</w:t>
        </w:r>
        <w:r>
          <w:rPr>
            <w:noProof/>
            <w:webHidden/>
          </w:rPr>
          <w:fldChar w:fldCharType="end"/>
        </w:r>
      </w:hyperlink>
    </w:p>
    <w:p w14:paraId="478FE0B8" w14:textId="50D1412B"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15" w:history="1">
        <w:r w:rsidRPr="00444A56">
          <w:rPr>
            <w:rStyle w:val="Hyperlink"/>
            <w:noProof/>
          </w:rPr>
          <w:t>Development Tool Comparison</w:t>
        </w:r>
        <w:r>
          <w:rPr>
            <w:noProof/>
            <w:webHidden/>
          </w:rPr>
          <w:tab/>
        </w:r>
        <w:r>
          <w:rPr>
            <w:noProof/>
            <w:webHidden/>
          </w:rPr>
          <w:fldChar w:fldCharType="begin"/>
        </w:r>
        <w:r>
          <w:rPr>
            <w:noProof/>
            <w:webHidden/>
          </w:rPr>
          <w:instrText xml:space="preserve"> PAGEREF _Toc512878015 \h </w:instrText>
        </w:r>
        <w:r>
          <w:rPr>
            <w:noProof/>
            <w:webHidden/>
          </w:rPr>
        </w:r>
        <w:r>
          <w:rPr>
            <w:noProof/>
            <w:webHidden/>
          </w:rPr>
          <w:fldChar w:fldCharType="separate"/>
        </w:r>
        <w:r>
          <w:rPr>
            <w:noProof/>
            <w:webHidden/>
          </w:rPr>
          <w:t>15</w:t>
        </w:r>
        <w:r>
          <w:rPr>
            <w:noProof/>
            <w:webHidden/>
          </w:rPr>
          <w:fldChar w:fldCharType="end"/>
        </w:r>
      </w:hyperlink>
    </w:p>
    <w:p w14:paraId="75ACBBE5" w14:textId="7865161E" w:rsidR="00990019" w:rsidRDefault="00990019">
      <w:pPr>
        <w:pStyle w:val="TOC2"/>
        <w:tabs>
          <w:tab w:val="right" w:leader="dot" w:pos="8664"/>
        </w:tabs>
        <w:rPr>
          <w:rFonts w:asciiTheme="minorHAnsi" w:eastAsiaTheme="minorEastAsia" w:hAnsiTheme="minorHAnsi"/>
          <w:noProof/>
          <w:sz w:val="22"/>
        </w:rPr>
      </w:pPr>
      <w:hyperlink w:anchor="_Toc512878016" w:history="1">
        <w:r w:rsidRPr="00444A56">
          <w:rPr>
            <w:rStyle w:val="Hyperlink"/>
            <w:noProof/>
          </w:rPr>
          <w:t>Native C++ Implementation</w:t>
        </w:r>
        <w:r>
          <w:rPr>
            <w:noProof/>
            <w:webHidden/>
          </w:rPr>
          <w:tab/>
        </w:r>
        <w:r>
          <w:rPr>
            <w:noProof/>
            <w:webHidden/>
          </w:rPr>
          <w:fldChar w:fldCharType="begin"/>
        </w:r>
        <w:r>
          <w:rPr>
            <w:noProof/>
            <w:webHidden/>
          </w:rPr>
          <w:instrText xml:space="preserve"> PAGEREF _Toc512878016 \h </w:instrText>
        </w:r>
        <w:r>
          <w:rPr>
            <w:noProof/>
            <w:webHidden/>
          </w:rPr>
        </w:r>
        <w:r>
          <w:rPr>
            <w:noProof/>
            <w:webHidden/>
          </w:rPr>
          <w:fldChar w:fldCharType="separate"/>
        </w:r>
        <w:r>
          <w:rPr>
            <w:noProof/>
            <w:webHidden/>
          </w:rPr>
          <w:t>15</w:t>
        </w:r>
        <w:r>
          <w:rPr>
            <w:noProof/>
            <w:webHidden/>
          </w:rPr>
          <w:fldChar w:fldCharType="end"/>
        </w:r>
      </w:hyperlink>
    </w:p>
    <w:p w14:paraId="7EB14436" w14:textId="3636163A" w:rsidR="00990019" w:rsidRDefault="00990019">
      <w:pPr>
        <w:pStyle w:val="TOC2"/>
        <w:tabs>
          <w:tab w:val="right" w:leader="dot" w:pos="8664"/>
        </w:tabs>
        <w:rPr>
          <w:rFonts w:asciiTheme="minorHAnsi" w:eastAsiaTheme="minorEastAsia" w:hAnsiTheme="minorHAnsi"/>
          <w:noProof/>
          <w:sz w:val="22"/>
        </w:rPr>
      </w:pPr>
      <w:hyperlink w:anchor="_Toc512878017" w:history="1">
        <w:r w:rsidRPr="00444A56">
          <w:rPr>
            <w:rStyle w:val="Hyperlink"/>
            <w:noProof/>
          </w:rPr>
          <w:t>Unreal Engine 4</w:t>
        </w:r>
        <w:r>
          <w:rPr>
            <w:noProof/>
            <w:webHidden/>
          </w:rPr>
          <w:tab/>
        </w:r>
        <w:r>
          <w:rPr>
            <w:noProof/>
            <w:webHidden/>
          </w:rPr>
          <w:fldChar w:fldCharType="begin"/>
        </w:r>
        <w:r>
          <w:rPr>
            <w:noProof/>
            <w:webHidden/>
          </w:rPr>
          <w:instrText xml:space="preserve"> PAGEREF _Toc512878017 \h </w:instrText>
        </w:r>
        <w:r>
          <w:rPr>
            <w:noProof/>
            <w:webHidden/>
          </w:rPr>
        </w:r>
        <w:r>
          <w:rPr>
            <w:noProof/>
            <w:webHidden/>
          </w:rPr>
          <w:fldChar w:fldCharType="separate"/>
        </w:r>
        <w:r>
          <w:rPr>
            <w:noProof/>
            <w:webHidden/>
          </w:rPr>
          <w:t>15</w:t>
        </w:r>
        <w:r>
          <w:rPr>
            <w:noProof/>
            <w:webHidden/>
          </w:rPr>
          <w:fldChar w:fldCharType="end"/>
        </w:r>
      </w:hyperlink>
    </w:p>
    <w:p w14:paraId="7192CDEA" w14:textId="5897E0A1" w:rsidR="00990019" w:rsidRDefault="00990019">
      <w:pPr>
        <w:pStyle w:val="TOC2"/>
        <w:tabs>
          <w:tab w:val="right" w:leader="dot" w:pos="8664"/>
        </w:tabs>
        <w:rPr>
          <w:rFonts w:asciiTheme="minorHAnsi" w:eastAsiaTheme="minorEastAsia" w:hAnsiTheme="minorHAnsi"/>
          <w:noProof/>
          <w:sz w:val="22"/>
        </w:rPr>
      </w:pPr>
      <w:hyperlink w:anchor="_Toc512878018" w:history="1">
        <w:r w:rsidRPr="00444A56">
          <w:rPr>
            <w:rStyle w:val="Hyperlink"/>
            <w:noProof/>
          </w:rPr>
          <w:t>Unity</w:t>
        </w:r>
        <w:r>
          <w:rPr>
            <w:noProof/>
            <w:webHidden/>
          </w:rPr>
          <w:tab/>
        </w:r>
        <w:r>
          <w:rPr>
            <w:noProof/>
            <w:webHidden/>
          </w:rPr>
          <w:fldChar w:fldCharType="begin"/>
        </w:r>
        <w:r>
          <w:rPr>
            <w:noProof/>
            <w:webHidden/>
          </w:rPr>
          <w:instrText xml:space="preserve"> PAGEREF _Toc512878018 \h </w:instrText>
        </w:r>
        <w:r>
          <w:rPr>
            <w:noProof/>
            <w:webHidden/>
          </w:rPr>
        </w:r>
        <w:r>
          <w:rPr>
            <w:noProof/>
            <w:webHidden/>
          </w:rPr>
          <w:fldChar w:fldCharType="separate"/>
        </w:r>
        <w:r>
          <w:rPr>
            <w:noProof/>
            <w:webHidden/>
          </w:rPr>
          <w:t>15</w:t>
        </w:r>
        <w:r>
          <w:rPr>
            <w:noProof/>
            <w:webHidden/>
          </w:rPr>
          <w:fldChar w:fldCharType="end"/>
        </w:r>
      </w:hyperlink>
    </w:p>
    <w:p w14:paraId="27F2856B" w14:textId="1211F03E"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19" w:history="1">
        <w:r w:rsidRPr="00444A56">
          <w:rPr>
            <w:rStyle w:val="Hyperlink"/>
            <w:noProof/>
          </w:rPr>
          <w:t>Overall Aim(s)</w:t>
        </w:r>
        <w:r>
          <w:rPr>
            <w:noProof/>
            <w:webHidden/>
          </w:rPr>
          <w:tab/>
        </w:r>
        <w:r>
          <w:rPr>
            <w:noProof/>
            <w:webHidden/>
          </w:rPr>
          <w:fldChar w:fldCharType="begin"/>
        </w:r>
        <w:r>
          <w:rPr>
            <w:noProof/>
            <w:webHidden/>
          </w:rPr>
          <w:instrText xml:space="preserve"> PAGEREF _Toc512878019 \h </w:instrText>
        </w:r>
        <w:r>
          <w:rPr>
            <w:noProof/>
            <w:webHidden/>
          </w:rPr>
        </w:r>
        <w:r>
          <w:rPr>
            <w:noProof/>
            <w:webHidden/>
          </w:rPr>
          <w:fldChar w:fldCharType="separate"/>
        </w:r>
        <w:r>
          <w:rPr>
            <w:noProof/>
            <w:webHidden/>
          </w:rPr>
          <w:t>17</w:t>
        </w:r>
        <w:r>
          <w:rPr>
            <w:noProof/>
            <w:webHidden/>
          </w:rPr>
          <w:fldChar w:fldCharType="end"/>
        </w:r>
      </w:hyperlink>
    </w:p>
    <w:p w14:paraId="1DF513A5" w14:textId="2B40BC8A"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20" w:history="1">
        <w:r w:rsidRPr="00444A56">
          <w:rPr>
            <w:rStyle w:val="Hyperlink"/>
            <w:noProof/>
          </w:rPr>
          <w:t>Initial Objectives</w:t>
        </w:r>
        <w:r>
          <w:rPr>
            <w:noProof/>
            <w:webHidden/>
          </w:rPr>
          <w:tab/>
        </w:r>
        <w:r>
          <w:rPr>
            <w:noProof/>
            <w:webHidden/>
          </w:rPr>
          <w:fldChar w:fldCharType="begin"/>
        </w:r>
        <w:r>
          <w:rPr>
            <w:noProof/>
            <w:webHidden/>
          </w:rPr>
          <w:instrText xml:space="preserve"> PAGEREF _Toc512878020 \h </w:instrText>
        </w:r>
        <w:r>
          <w:rPr>
            <w:noProof/>
            <w:webHidden/>
          </w:rPr>
        </w:r>
        <w:r>
          <w:rPr>
            <w:noProof/>
            <w:webHidden/>
          </w:rPr>
          <w:fldChar w:fldCharType="separate"/>
        </w:r>
        <w:r>
          <w:rPr>
            <w:noProof/>
            <w:webHidden/>
          </w:rPr>
          <w:t>18</w:t>
        </w:r>
        <w:r>
          <w:rPr>
            <w:noProof/>
            <w:webHidden/>
          </w:rPr>
          <w:fldChar w:fldCharType="end"/>
        </w:r>
      </w:hyperlink>
    </w:p>
    <w:p w14:paraId="5DFF5624" w14:textId="24D094A4"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21" w:history="1">
        <w:r w:rsidRPr="00444A56">
          <w:rPr>
            <w:rStyle w:val="Hyperlink"/>
            <w:noProof/>
          </w:rPr>
          <w:t>Project Management Approach</w:t>
        </w:r>
        <w:r>
          <w:rPr>
            <w:noProof/>
            <w:webHidden/>
          </w:rPr>
          <w:tab/>
        </w:r>
        <w:r>
          <w:rPr>
            <w:noProof/>
            <w:webHidden/>
          </w:rPr>
          <w:fldChar w:fldCharType="begin"/>
        </w:r>
        <w:r>
          <w:rPr>
            <w:noProof/>
            <w:webHidden/>
          </w:rPr>
          <w:instrText xml:space="preserve"> PAGEREF _Toc512878021 \h </w:instrText>
        </w:r>
        <w:r>
          <w:rPr>
            <w:noProof/>
            <w:webHidden/>
          </w:rPr>
        </w:r>
        <w:r>
          <w:rPr>
            <w:noProof/>
            <w:webHidden/>
          </w:rPr>
          <w:fldChar w:fldCharType="separate"/>
        </w:r>
        <w:r>
          <w:rPr>
            <w:noProof/>
            <w:webHidden/>
          </w:rPr>
          <w:t>19</w:t>
        </w:r>
        <w:r>
          <w:rPr>
            <w:noProof/>
            <w:webHidden/>
          </w:rPr>
          <w:fldChar w:fldCharType="end"/>
        </w:r>
      </w:hyperlink>
    </w:p>
    <w:p w14:paraId="27987B92" w14:textId="36C2AF7A"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22" w:history="1">
        <w:r w:rsidRPr="00444A56">
          <w:rPr>
            <w:rStyle w:val="Hyperlink"/>
            <w:noProof/>
          </w:rPr>
          <w:t>Initial Plan</w:t>
        </w:r>
        <w:r>
          <w:rPr>
            <w:noProof/>
            <w:webHidden/>
          </w:rPr>
          <w:tab/>
        </w:r>
        <w:r>
          <w:rPr>
            <w:noProof/>
            <w:webHidden/>
          </w:rPr>
          <w:fldChar w:fldCharType="begin"/>
        </w:r>
        <w:r>
          <w:rPr>
            <w:noProof/>
            <w:webHidden/>
          </w:rPr>
          <w:instrText xml:space="preserve"> PAGEREF _Toc512878022 \h </w:instrText>
        </w:r>
        <w:r>
          <w:rPr>
            <w:noProof/>
            <w:webHidden/>
          </w:rPr>
        </w:r>
        <w:r>
          <w:rPr>
            <w:noProof/>
            <w:webHidden/>
          </w:rPr>
          <w:fldChar w:fldCharType="separate"/>
        </w:r>
        <w:r>
          <w:rPr>
            <w:noProof/>
            <w:webHidden/>
          </w:rPr>
          <w:t>21</w:t>
        </w:r>
        <w:r>
          <w:rPr>
            <w:noProof/>
            <w:webHidden/>
          </w:rPr>
          <w:fldChar w:fldCharType="end"/>
        </w:r>
      </w:hyperlink>
    </w:p>
    <w:p w14:paraId="1FC95760" w14:textId="7614BAE9" w:rsidR="00990019" w:rsidRDefault="00990019">
      <w:pPr>
        <w:pStyle w:val="TOC2"/>
        <w:tabs>
          <w:tab w:val="right" w:leader="dot" w:pos="8664"/>
        </w:tabs>
        <w:rPr>
          <w:rFonts w:asciiTheme="minorHAnsi" w:eastAsiaTheme="minorEastAsia" w:hAnsiTheme="minorHAnsi"/>
          <w:noProof/>
          <w:sz w:val="22"/>
        </w:rPr>
      </w:pPr>
      <w:hyperlink w:anchor="_Toc512878023" w:history="1">
        <w:r w:rsidRPr="00444A56">
          <w:rPr>
            <w:rStyle w:val="Hyperlink"/>
            <w:noProof/>
          </w:rPr>
          <w:t>Risk Assessment and Evaluation</w:t>
        </w:r>
        <w:r>
          <w:rPr>
            <w:noProof/>
            <w:webHidden/>
          </w:rPr>
          <w:tab/>
        </w:r>
        <w:r>
          <w:rPr>
            <w:noProof/>
            <w:webHidden/>
          </w:rPr>
          <w:fldChar w:fldCharType="begin"/>
        </w:r>
        <w:r>
          <w:rPr>
            <w:noProof/>
            <w:webHidden/>
          </w:rPr>
          <w:instrText xml:space="preserve"> PAGEREF _Toc512878023 \h </w:instrText>
        </w:r>
        <w:r>
          <w:rPr>
            <w:noProof/>
            <w:webHidden/>
          </w:rPr>
        </w:r>
        <w:r>
          <w:rPr>
            <w:noProof/>
            <w:webHidden/>
          </w:rPr>
          <w:fldChar w:fldCharType="separate"/>
        </w:r>
        <w:r>
          <w:rPr>
            <w:noProof/>
            <w:webHidden/>
          </w:rPr>
          <w:t>21</w:t>
        </w:r>
        <w:r>
          <w:rPr>
            <w:noProof/>
            <w:webHidden/>
          </w:rPr>
          <w:fldChar w:fldCharType="end"/>
        </w:r>
      </w:hyperlink>
    </w:p>
    <w:p w14:paraId="0A29AE5B" w14:textId="5B4B7E14" w:rsidR="00990019" w:rsidRDefault="00990019">
      <w:pPr>
        <w:pStyle w:val="TOC2"/>
        <w:tabs>
          <w:tab w:val="right" w:leader="dot" w:pos="8664"/>
        </w:tabs>
        <w:rPr>
          <w:rFonts w:asciiTheme="minorHAnsi" w:eastAsiaTheme="minorEastAsia" w:hAnsiTheme="minorHAnsi"/>
          <w:noProof/>
          <w:sz w:val="22"/>
        </w:rPr>
      </w:pPr>
      <w:hyperlink w:anchor="_Toc512878024" w:history="1">
        <w:r w:rsidRPr="00444A56">
          <w:rPr>
            <w:rStyle w:val="Hyperlink"/>
            <w:noProof/>
          </w:rPr>
          <w:t>Task List</w:t>
        </w:r>
        <w:r>
          <w:rPr>
            <w:noProof/>
            <w:webHidden/>
          </w:rPr>
          <w:tab/>
        </w:r>
        <w:r>
          <w:rPr>
            <w:noProof/>
            <w:webHidden/>
          </w:rPr>
          <w:fldChar w:fldCharType="begin"/>
        </w:r>
        <w:r>
          <w:rPr>
            <w:noProof/>
            <w:webHidden/>
          </w:rPr>
          <w:instrText xml:space="preserve"> PAGEREF _Toc512878024 \h </w:instrText>
        </w:r>
        <w:r>
          <w:rPr>
            <w:noProof/>
            <w:webHidden/>
          </w:rPr>
        </w:r>
        <w:r>
          <w:rPr>
            <w:noProof/>
            <w:webHidden/>
          </w:rPr>
          <w:fldChar w:fldCharType="separate"/>
        </w:r>
        <w:r>
          <w:rPr>
            <w:noProof/>
            <w:webHidden/>
          </w:rPr>
          <w:t>24</w:t>
        </w:r>
        <w:r>
          <w:rPr>
            <w:noProof/>
            <w:webHidden/>
          </w:rPr>
          <w:fldChar w:fldCharType="end"/>
        </w:r>
      </w:hyperlink>
    </w:p>
    <w:p w14:paraId="7C12A089" w14:textId="2D327A6F" w:rsidR="00990019" w:rsidRDefault="00990019">
      <w:pPr>
        <w:pStyle w:val="TOC2"/>
        <w:tabs>
          <w:tab w:val="right" w:leader="dot" w:pos="8664"/>
        </w:tabs>
        <w:rPr>
          <w:rFonts w:asciiTheme="minorHAnsi" w:eastAsiaTheme="minorEastAsia" w:hAnsiTheme="minorHAnsi"/>
          <w:noProof/>
          <w:sz w:val="22"/>
        </w:rPr>
      </w:pPr>
      <w:hyperlink w:anchor="_Toc512878025" w:history="1">
        <w:r w:rsidRPr="00444A56">
          <w:rPr>
            <w:rStyle w:val="Hyperlink"/>
            <w:noProof/>
          </w:rPr>
          <w:t>Work Breakdown Structure (WBS)</w:t>
        </w:r>
        <w:r>
          <w:rPr>
            <w:noProof/>
            <w:webHidden/>
          </w:rPr>
          <w:tab/>
        </w:r>
        <w:r>
          <w:rPr>
            <w:noProof/>
            <w:webHidden/>
          </w:rPr>
          <w:fldChar w:fldCharType="begin"/>
        </w:r>
        <w:r>
          <w:rPr>
            <w:noProof/>
            <w:webHidden/>
          </w:rPr>
          <w:instrText xml:space="preserve"> PAGEREF _Toc512878025 \h </w:instrText>
        </w:r>
        <w:r>
          <w:rPr>
            <w:noProof/>
            <w:webHidden/>
          </w:rPr>
        </w:r>
        <w:r>
          <w:rPr>
            <w:noProof/>
            <w:webHidden/>
          </w:rPr>
          <w:fldChar w:fldCharType="separate"/>
        </w:r>
        <w:r>
          <w:rPr>
            <w:noProof/>
            <w:webHidden/>
          </w:rPr>
          <w:t>25</w:t>
        </w:r>
        <w:r>
          <w:rPr>
            <w:noProof/>
            <w:webHidden/>
          </w:rPr>
          <w:fldChar w:fldCharType="end"/>
        </w:r>
      </w:hyperlink>
    </w:p>
    <w:p w14:paraId="71A5B2E9" w14:textId="4A53099D" w:rsidR="00990019" w:rsidRDefault="00990019">
      <w:pPr>
        <w:pStyle w:val="TOC2"/>
        <w:tabs>
          <w:tab w:val="right" w:leader="dot" w:pos="8664"/>
        </w:tabs>
        <w:rPr>
          <w:rFonts w:asciiTheme="minorHAnsi" w:eastAsiaTheme="minorEastAsia" w:hAnsiTheme="minorHAnsi"/>
          <w:noProof/>
          <w:sz w:val="22"/>
        </w:rPr>
      </w:pPr>
      <w:hyperlink w:anchor="_Toc512878026" w:history="1">
        <w:r w:rsidRPr="00444A56">
          <w:rPr>
            <w:rStyle w:val="Hyperlink"/>
            <w:noProof/>
          </w:rPr>
          <w:t>Gantt Chart</w:t>
        </w:r>
        <w:r>
          <w:rPr>
            <w:noProof/>
            <w:webHidden/>
          </w:rPr>
          <w:tab/>
        </w:r>
        <w:r>
          <w:rPr>
            <w:noProof/>
            <w:webHidden/>
          </w:rPr>
          <w:fldChar w:fldCharType="begin"/>
        </w:r>
        <w:r>
          <w:rPr>
            <w:noProof/>
            <w:webHidden/>
          </w:rPr>
          <w:instrText xml:space="preserve"> PAGEREF _Toc512878026 \h </w:instrText>
        </w:r>
        <w:r>
          <w:rPr>
            <w:noProof/>
            <w:webHidden/>
          </w:rPr>
        </w:r>
        <w:r>
          <w:rPr>
            <w:noProof/>
            <w:webHidden/>
          </w:rPr>
          <w:fldChar w:fldCharType="separate"/>
        </w:r>
        <w:r>
          <w:rPr>
            <w:noProof/>
            <w:webHidden/>
          </w:rPr>
          <w:t>30</w:t>
        </w:r>
        <w:r>
          <w:rPr>
            <w:noProof/>
            <w:webHidden/>
          </w:rPr>
          <w:fldChar w:fldCharType="end"/>
        </w:r>
      </w:hyperlink>
    </w:p>
    <w:p w14:paraId="7CCD7A52" w14:textId="75A13CD5"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27" w:history="1">
        <w:r w:rsidRPr="00444A56">
          <w:rPr>
            <w:rStyle w:val="Hyperlink"/>
            <w:noProof/>
          </w:rPr>
          <w:t>High Level Implementation Planning</w:t>
        </w:r>
        <w:r>
          <w:rPr>
            <w:noProof/>
            <w:webHidden/>
          </w:rPr>
          <w:tab/>
        </w:r>
        <w:r>
          <w:rPr>
            <w:noProof/>
            <w:webHidden/>
          </w:rPr>
          <w:fldChar w:fldCharType="begin"/>
        </w:r>
        <w:r>
          <w:rPr>
            <w:noProof/>
            <w:webHidden/>
          </w:rPr>
          <w:instrText xml:space="preserve"> PAGEREF _Toc512878027 \h </w:instrText>
        </w:r>
        <w:r>
          <w:rPr>
            <w:noProof/>
            <w:webHidden/>
          </w:rPr>
        </w:r>
        <w:r>
          <w:rPr>
            <w:noProof/>
            <w:webHidden/>
          </w:rPr>
          <w:fldChar w:fldCharType="separate"/>
        </w:r>
        <w:r>
          <w:rPr>
            <w:noProof/>
            <w:webHidden/>
          </w:rPr>
          <w:t>31</w:t>
        </w:r>
        <w:r>
          <w:rPr>
            <w:noProof/>
            <w:webHidden/>
          </w:rPr>
          <w:fldChar w:fldCharType="end"/>
        </w:r>
      </w:hyperlink>
    </w:p>
    <w:p w14:paraId="71DA885C" w14:textId="792F306C" w:rsidR="00990019" w:rsidRDefault="00990019">
      <w:pPr>
        <w:pStyle w:val="TOC2"/>
        <w:tabs>
          <w:tab w:val="right" w:leader="dot" w:pos="8664"/>
        </w:tabs>
        <w:rPr>
          <w:rFonts w:asciiTheme="minorHAnsi" w:eastAsiaTheme="minorEastAsia" w:hAnsiTheme="minorHAnsi"/>
          <w:noProof/>
          <w:sz w:val="22"/>
        </w:rPr>
      </w:pPr>
      <w:hyperlink w:anchor="_Toc512878028" w:history="1">
        <w:r w:rsidRPr="00444A56">
          <w:rPr>
            <w:rStyle w:val="Hyperlink"/>
            <w:noProof/>
          </w:rPr>
          <w:t>Class Overview</w:t>
        </w:r>
        <w:r>
          <w:rPr>
            <w:noProof/>
            <w:webHidden/>
          </w:rPr>
          <w:tab/>
        </w:r>
        <w:r>
          <w:rPr>
            <w:noProof/>
            <w:webHidden/>
          </w:rPr>
          <w:fldChar w:fldCharType="begin"/>
        </w:r>
        <w:r>
          <w:rPr>
            <w:noProof/>
            <w:webHidden/>
          </w:rPr>
          <w:instrText xml:space="preserve"> PAGEREF _Toc512878028 \h </w:instrText>
        </w:r>
        <w:r>
          <w:rPr>
            <w:noProof/>
            <w:webHidden/>
          </w:rPr>
        </w:r>
        <w:r>
          <w:rPr>
            <w:noProof/>
            <w:webHidden/>
          </w:rPr>
          <w:fldChar w:fldCharType="separate"/>
        </w:r>
        <w:r>
          <w:rPr>
            <w:noProof/>
            <w:webHidden/>
          </w:rPr>
          <w:t>31</w:t>
        </w:r>
        <w:r>
          <w:rPr>
            <w:noProof/>
            <w:webHidden/>
          </w:rPr>
          <w:fldChar w:fldCharType="end"/>
        </w:r>
      </w:hyperlink>
    </w:p>
    <w:p w14:paraId="67AE12E7" w14:textId="77765BF2" w:rsidR="00990019" w:rsidRDefault="00990019">
      <w:pPr>
        <w:pStyle w:val="TOC2"/>
        <w:tabs>
          <w:tab w:val="right" w:leader="dot" w:pos="8664"/>
        </w:tabs>
        <w:rPr>
          <w:rFonts w:asciiTheme="minorHAnsi" w:eastAsiaTheme="minorEastAsia" w:hAnsiTheme="minorHAnsi"/>
          <w:noProof/>
          <w:sz w:val="22"/>
        </w:rPr>
      </w:pPr>
      <w:hyperlink w:anchor="_Toc512878029" w:history="1">
        <w:r w:rsidRPr="00444A56">
          <w:rPr>
            <w:rStyle w:val="Hyperlink"/>
            <w:noProof/>
          </w:rPr>
          <w:t>High Level Pseudocode</w:t>
        </w:r>
        <w:r>
          <w:rPr>
            <w:noProof/>
            <w:webHidden/>
          </w:rPr>
          <w:tab/>
        </w:r>
        <w:r>
          <w:rPr>
            <w:noProof/>
            <w:webHidden/>
          </w:rPr>
          <w:fldChar w:fldCharType="begin"/>
        </w:r>
        <w:r>
          <w:rPr>
            <w:noProof/>
            <w:webHidden/>
          </w:rPr>
          <w:instrText xml:space="preserve"> PAGEREF _Toc512878029 \h </w:instrText>
        </w:r>
        <w:r>
          <w:rPr>
            <w:noProof/>
            <w:webHidden/>
          </w:rPr>
        </w:r>
        <w:r>
          <w:rPr>
            <w:noProof/>
            <w:webHidden/>
          </w:rPr>
          <w:fldChar w:fldCharType="separate"/>
        </w:r>
        <w:r>
          <w:rPr>
            <w:noProof/>
            <w:webHidden/>
          </w:rPr>
          <w:t>33</w:t>
        </w:r>
        <w:r>
          <w:rPr>
            <w:noProof/>
            <w:webHidden/>
          </w:rPr>
          <w:fldChar w:fldCharType="end"/>
        </w:r>
      </w:hyperlink>
    </w:p>
    <w:p w14:paraId="1C180DE6" w14:textId="22FF1ABA"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30" w:history="1">
        <w:r w:rsidRPr="00444A56">
          <w:rPr>
            <w:rStyle w:val="Hyperlink"/>
            <w:noProof/>
          </w:rPr>
          <w:t>Resource Implications</w:t>
        </w:r>
        <w:r>
          <w:rPr>
            <w:noProof/>
            <w:webHidden/>
          </w:rPr>
          <w:tab/>
        </w:r>
        <w:r>
          <w:rPr>
            <w:noProof/>
            <w:webHidden/>
          </w:rPr>
          <w:fldChar w:fldCharType="begin"/>
        </w:r>
        <w:r>
          <w:rPr>
            <w:noProof/>
            <w:webHidden/>
          </w:rPr>
          <w:instrText xml:space="preserve"> PAGEREF _Toc512878030 \h </w:instrText>
        </w:r>
        <w:r>
          <w:rPr>
            <w:noProof/>
            <w:webHidden/>
          </w:rPr>
        </w:r>
        <w:r>
          <w:rPr>
            <w:noProof/>
            <w:webHidden/>
          </w:rPr>
          <w:fldChar w:fldCharType="separate"/>
        </w:r>
        <w:r>
          <w:rPr>
            <w:noProof/>
            <w:webHidden/>
          </w:rPr>
          <w:t>34</w:t>
        </w:r>
        <w:r>
          <w:rPr>
            <w:noProof/>
            <w:webHidden/>
          </w:rPr>
          <w:fldChar w:fldCharType="end"/>
        </w:r>
      </w:hyperlink>
    </w:p>
    <w:p w14:paraId="61D9EC32" w14:textId="4BBBFD6F"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31" w:history="1">
        <w:r w:rsidRPr="00444A56">
          <w:rPr>
            <w:rStyle w:val="Hyperlink"/>
            <w:noProof/>
          </w:rPr>
          <w:t>Implementation</w:t>
        </w:r>
        <w:r>
          <w:rPr>
            <w:noProof/>
            <w:webHidden/>
          </w:rPr>
          <w:tab/>
        </w:r>
        <w:r>
          <w:rPr>
            <w:noProof/>
            <w:webHidden/>
          </w:rPr>
          <w:fldChar w:fldCharType="begin"/>
        </w:r>
        <w:r>
          <w:rPr>
            <w:noProof/>
            <w:webHidden/>
          </w:rPr>
          <w:instrText xml:space="preserve"> PAGEREF _Toc512878031 \h </w:instrText>
        </w:r>
        <w:r>
          <w:rPr>
            <w:noProof/>
            <w:webHidden/>
          </w:rPr>
        </w:r>
        <w:r>
          <w:rPr>
            <w:noProof/>
            <w:webHidden/>
          </w:rPr>
          <w:fldChar w:fldCharType="separate"/>
        </w:r>
        <w:r>
          <w:rPr>
            <w:noProof/>
            <w:webHidden/>
          </w:rPr>
          <w:t>35</w:t>
        </w:r>
        <w:r>
          <w:rPr>
            <w:noProof/>
            <w:webHidden/>
          </w:rPr>
          <w:fldChar w:fldCharType="end"/>
        </w:r>
      </w:hyperlink>
    </w:p>
    <w:p w14:paraId="00472A7C" w14:textId="2A4C9725" w:rsidR="00990019" w:rsidRDefault="00990019">
      <w:pPr>
        <w:pStyle w:val="TOC2"/>
        <w:tabs>
          <w:tab w:val="right" w:leader="dot" w:pos="8664"/>
        </w:tabs>
        <w:rPr>
          <w:rFonts w:asciiTheme="minorHAnsi" w:eastAsiaTheme="minorEastAsia" w:hAnsiTheme="minorHAnsi"/>
          <w:noProof/>
          <w:sz w:val="22"/>
        </w:rPr>
      </w:pPr>
      <w:hyperlink w:anchor="_Toc512878032" w:history="1">
        <w:r w:rsidRPr="00444A56">
          <w:rPr>
            <w:rStyle w:val="Hyperlink"/>
            <w:noProof/>
          </w:rPr>
          <w:t>Considered Methods for Balancing the Space Filling Algorithm</w:t>
        </w:r>
        <w:r>
          <w:rPr>
            <w:noProof/>
            <w:webHidden/>
          </w:rPr>
          <w:tab/>
        </w:r>
        <w:r>
          <w:rPr>
            <w:noProof/>
            <w:webHidden/>
          </w:rPr>
          <w:fldChar w:fldCharType="begin"/>
        </w:r>
        <w:r>
          <w:rPr>
            <w:noProof/>
            <w:webHidden/>
          </w:rPr>
          <w:instrText xml:space="preserve"> PAGEREF _Toc512878032 \h </w:instrText>
        </w:r>
        <w:r>
          <w:rPr>
            <w:noProof/>
            <w:webHidden/>
          </w:rPr>
        </w:r>
        <w:r>
          <w:rPr>
            <w:noProof/>
            <w:webHidden/>
          </w:rPr>
          <w:fldChar w:fldCharType="separate"/>
        </w:r>
        <w:r>
          <w:rPr>
            <w:noProof/>
            <w:webHidden/>
          </w:rPr>
          <w:t>35</w:t>
        </w:r>
        <w:r>
          <w:rPr>
            <w:noProof/>
            <w:webHidden/>
          </w:rPr>
          <w:fldChar w:fldCharType="end"/>
        </w:r>
      </w:hyperlink>
    </w:p>
    <w:p w14:paraId="4535953D" w14:textId="4281ABCF" w:rsidR="00990019" w:rsidRDefault="00990019">
      <w:pPr>
        <w:pStyle w:val="TOC2"/>
        <w:tabs>
          <w:tab w:val="right" w:leader="dot" w:pos="8664"/>
        </w:tabs>
        <w:rPr>
          <w:rFonts w:asciiTheme="minorHAnsi" w:eastAsiaTheme="minorEastAsia" w:hAnsiTheme="minorHAnsi"/>
          <w:noProof/>
          <w:sz w:val="22"/>
        </w:rPr>
      </w:pPr>
      <w:hyperlink w:anchor="_Toc512878033" w:history="1">
        <w:r w:rsidRPr="00444A56">
          <w:rPr>
            <w:rStyle w:val="Hyperlink"/>
            <w:noProof/>
          </w:rPr>
          <w:t>Setting-Up a Plugin in Unreal Engine 4 (UE4)</w:t>
        </w:r>
        <w:r>
          <w:rPr>
            <w:noProof/>
            <w:webHidden/>
          </w:rPr>
          <w:tab/>
        </w:r>
        <w:r>
          <w:rPr>
            <w:noProof/>
            <w:webHidden/>
          </w:rPr>
          <w:fldChar w:fldCharType="begin"/>
        </w:r>
        <w:r>
          <w:rPr>
            <w:noProof/>
            <w:webHidden/>
          </w:rPr>
          <w:instrText xml:space="preserve"> PAGEREF _Toc512878033 \h </w:instrText>
        </w:r>
        <w:r>
          <w:rPr>
            <w:noProof/>
            <w:webHidden/>
          </w:rPr>
        </w:r>
        <w:r>
          <w:rPr>
            <w:noProof/>
            <w:webHidden/>
          </w:rPr>
          <w:fldChar w:fldCharType="separate"/>
        </w:r>
        <w:r>
          <w:rPr>
            <w:noProof/>
            <w:webHidden/>
          </w:rPr>
          <w:t>38</w:t>
        </w:r>
        <w:r>
          <w:rPr>
            <w:noProof/>
            <w:webHidden/>
          </w:rPr>
          <w:fldChar w:fldCharType="end"/>
        </w:r>
      </w:hyperlink>
    </w:p>
    <w:p w14:paraId="33AB15DC" w14:textId="68013257" w:rsidR="00990019" w:rsidRDefault="00990019">
      <w:pPr>
        <w:pStyle w:val="TOC2"/>
        <w:tabs>
          <w:tab w:val="right" w:leader="dot" w:pos="8664"/>
        </w:tabs>
        <w:rPr>
          <w:rFonts w:asciiTheme="minorHAnsi" w:eastAsiaTheme="minorEastAsia" w:hAnsiTheme="minorHAnsi"/>
          <w:noProof/>
          <w:sz w:val="22"/>
        </w:rPr>
      </w:pPr>
      <w:hyperlink w:anchor="_Toc512878034" w:history="1">
        <w:r w:rsidRPr="00444A56">
          <w:rPr>
            <w:rStyle w:val="Hyperlink"/>
            <w:noProof/>
          </w:rPr>
          <w:t>Balanced FPS Level Generation System</w:t>
        </w:r>
        <w:r>
          <w:rPr>
            <w:noProof/>
            <w:webHidden/>
          </w:rPr>
          <w:tab/>
        </w:r>
        <w:r>
          <w:rPr>
            <w:noProof/>
            <w:webHidden/>
          </w:rPr>
          <w:fldChar w:fldCharType="begin"/>
        </w:r>
        <w:r>
          <w:rPr>
            <w:noProof/>
            <w:webHidden/>
          </w:rPr>
          <w:instrText xml:space="preserve"> PAGEREF _Toc512878034 \h </w:instrText>
        </w:r>
        <w:r>
          <w:rPr>
            <w:noProof/>
            <w:webHidden/>
          </w:rPr>
        </w:r>
        <w:r>
          <w:rPr>
            <w:noProof/>
            <w:webHidden/>
          </w:rPr>
          <w:fldChar w:fldCharType="separate"/>
        </w:r>
        <w:r>
          <w:rPr>
            <w:noProof/>
            <w:webHidden/>
          </w:rPr>
          <w:t>41</w:t>
        </w:r>
        <w:r>
          <w:rPr>
            <w:noProof/>
            <w:webHidden/>
          </w:rPr>
          <w:fldChar w:fldCharType="end"/>
        </w:r>
      </w:hyperlink>
    </w:p>
    <w:p w14:paraId="457272D6" w14:textId="66CA48E6" w:rsidR="00990019" w:rsidRDefault="00990019">
      <w:pPr>
        <w:pStyle w:val="TOC3"/>
        <w:tabs>
          <w:tab w:val="right" w:leader="dot" w:pos="8664"/>
        </w:tabs>
        <w:rPr>
          <w:rFonts w:asciiTheme="minorHAnsi" w:eastAsiaTheme="minorEastAsia" w:hAnsiTheme="minorHAnsi"/>
          <w:noProof/>
          <w:sz w:val="22"/>
        </w:rPr>
      </w:pPr>
      <w:hyperlink w:anchor="_Toc512878035" w:history="1">
        <w:r w:rsidRPr="00444A56">
          <w:rPr>
            <w:rStyle w:val="Hyperlink"/>
            <w:noProof/>
          </w:rPr>
          <w:t>First Row</w:t>
        </w:r>
        <w:r>
          <w:rPr>
            <w:noProof/>
            <w:webHidden/>
          </w:rPr>
          <w:tab/>
        </w:r>
        <w:r>
          <w:rPr>
            <w:noProof/>
            <w:webHidden/>
          </w:rPr>
          <w:fldChar w:fldCharType="begin"/>
        </w:r>
        <w:r>
          <w:rPr>
            <w:noProof/>
            <w:webHidden/>
          </w:rPr>
          <w:instrText xml:space="preserve"> PAGEREF _Toc512878035 \h </w:instrText>
        </w:r>
        <w:r>
          <w:rPr>
            <w:noProof/>
            <w:webHidden/>
          </w:rPr>
        </w:r>
        <w:r>
          <w:rPr>
            <w:noProof/>
            <w:webHidden/>
          </w:rPr>
          <w:fldChar w:fldCharType="separate"/>
        </w:r>
        <w:r>
          <w:rPr>
            <w:noProof/>
            <w:webHidden/>
          </w:rPr>
          <w:t>45</w:t>
        </w:r>
        <w:r>
          <w:rPr>
            <w:noProof/>
            <w:webHidden/>
          </w:rPr>
          <w:fldChar w:fldCharType="end"/>
        </w:r>
      </w:hyperlink>
    </w:p>
    <w:p w14:paraId="52AC5462" w14:textId="22780EA3" w:rsidR="00990019" w:rsidRDefault="00990019">
      <w:pPr>
        <w:pStyle w:val="TOC3"/>
        <w:tabs>
          <w:tab w:val="right" w:leader="dot" w:pos="8664"/>
        </w:tabs>
        <w:rPr>
          <w:rFonts w:asciiTheme="minorHAnsi" w:eastAsiaTheme="minorEastAsia" w:hAnsiTheme="minorHAnsi"/>
          <w:noProof/>
          <w:sz w:val="22"/>
        </w:rPr>
      </w:pPr>
      <w:hyperlink w:anchor="_Toc512878036" w:history="1">
        <w:r w:rsidRPr="00444A56">
          <w:rPr>
            <w:rStyle w:val="Hyperlink"/>
            <w:noProof/>
          </w:rPr>
          <w:t>Second Row</w:t>
        </w:r>
        <w:r>
          <w:rPr>
            <w:noProof/>
            <w:webHidden/>
          </w:rPr>
          <w:tab/>
        </w:r>
        <w:r>
          <w:rPr>
            <w:noProof/>
            <w:webHidden/>
          </w:rPr>
          <w:fldChar w:fldCharType="begin"/>
        </w:r>
        <w:r>
          <w:rPr>
            <w:noProof/>
            <w:webHidden/>
          </w:rPr>
          <w:instrText xml:space="preserve"> PAGEREF _Toc512878036 \h </w:instrText>
        </w:r>
        <w:r>
          <w:rPr>
            <w:noProof/>
            <w:webHidden/>
          </w:rPr>
        </w:r>
        <w:r>
          <w:rPr>
            <w:noProof/>
            <w:webHidden/>
          </w:rPr>
          <w:fldChar w:fldCharType="separate"/>
        </w:r>
        <w:r>
          <w:rPr>
            <w:noProof/>
            <w:webHidden/>
          </w:rPr>
          <w:t>46</w:t>
        </w:r>
        <w:r>
          <w:rPr>
            <w:noProof/>
            <w:webHidden/>
          </w:rPr>
          <w:fldChar w:fldCharType="end"/>
        </w:r>
      </w:hyperlink>
    </w:p>
    <w:p w14:paraId="382E08DF" w14:textId="60C5E896" w:rsidR="00990019" w:rsidRDefault="00990019">
      <w:pPr>
        <w:pStyle w:val="TOC2"/>
        <w:tabs>
          <w:tab w:val="right" w:leader="dot" w:pos="8664"/>
        </w:tabs>
        <w:rPr>
          <w:rFonts w:asciiTheme="minorHAnsi" w:eastAsiaTheme="minorEastAsia" w:hAnsiTheme="minorHAnsi"/>
          <w:noProof/>
          <w:sz w:val="22"/>
        </w:rPr>
      </w:pPr>
      <w:hyperlink w:anchor="_Toc512878037" w:history="1">
        <w:r w:rsidRPr="00444A56">
          <w:rPr>
            <w:rStyle w:val="Hyperlink"/>
            <w:noProof/>
          </w:rPr>
          <w:t>Third Row</w:t>
        </w:r>
        <w:r>
          <w:rPr>
            <w:noProof/>
            <w:webHidden/>
          </w:rPr>
          <w:tab/>
        </w:r>
        <w:r>
          <w:rPr>
            <w:noProof/>
            <w:webHidden/>
          </w:rPr>
          <w:fldChar w:fldCharType="begin"/>
        </w:r>
        <w:r>
          <w:rPr>
            <w:noProof/>
            <w:webHidden/>
          </w:rPr>
          <w:instrText xml:space="preserve"> PAGEREF _Toc512878037 \h </w:instrText>
        </w:r>
        <w:r>
          <w:rPr>
            <w:noProof/>
            <w:webHidden/>
          </w:rPr>
        </w:r>
        <w:r>
          <w:rPr>
            <w:noProof/>
            <w:webHidden/>
          </w:rPr>
          <w:fldChar w:fldCharType="separate"/>
        </w:r>
        <w:r>
          <w:rPr>
            <w:noProof/>
            <w:webHidden/>
          </w:rPr>
          <w:t>47</w:t>
        </w:r>
        <w:r>
          <w:rPr>
            <w:noProof/>
            <w:webHidden/>
          </w:rPr>
          <w:fldChar w:fldCharType="end"/>
        </w:r>
      </w:hyperlink>
    </w:p>
    <w:p w14:paraId="5917219C" w14:textId="5B57CED4" w:rsidR="00990019" w:rsidRDefault="00990019">
      <w:pPr>
        <w:pStyle w:val="TOC3"/>
        <w:tabs>
          <w:tab w:val="right" w:leader="dot" w:pos="8664"/>
        </w:tabs>
        <w:rPr>
          <w:rFonts w:asciiTheme="minorHAnsi" w:eastAsiaTheme="minorEastAsia" w:hAnsiTheme="minorHAnsi"/>
          <w:noProof/>
          <w:sz w:val="22"/>
        </w:rPr>
      </w:pPr>
      <w:hyperlink w:anchor="_Toc512878038" w:history="1">
        <w:r w:rsidRPr="00444A56">
          <w:rPr>
            <w:rStyle w:val="Hyperlink"/>
            <w:noProof/>
          </w:rPr>
          <w:t>Screenshots from the Implementation</w:t>
        </w:r>
        <w:r>
          <w:rPr>
            <w:noProof/>
            <w:webHidden/>
          </w:rPr>
          <w:tab/>
        </w:r>
        <w:r>
          <w:rPr>
            <w:noProof/>
            <w:webHidden/>
          </w:rPr>
          <w:fldChar w:fldCharType="begin"/>
        </w:r>
        <w:r>
          <w:rPr>
            <w:noProof/>
            <w:webHidden/>
          </w:rPr>
          <w:instrText xml:space="preserve"> PAGEREF _Toc512878038 \h </w:instrText>
        </w:r>
        <w:r>
          <w:rPr>
            <w:noProof/>
            <w:webHidden/>
          </w:rPr>
        </w:r>
        <w:r>
          <w:rPr>
            <w:noProof/>
            <w:webHidden/>
          </w:rPr>
          <w:fldChar w:fldCharType="separate"/>
        </w:r>
        <w:r>
          <w:rPr>
            <w:noProof/>
            <w:webHidden/>
          </w:rPr>
          <w:t>49</w:t>
        </w:r>
        <w:r>
          <w:rPr>
            <w:noProof/>
            <w:webHidden/>
          </w:rPr>
          <w:fldChar w:fldCharType="end"/>
        </w:r>
      </w:hyperlink>
    </w:p>
    <w:p w14:paraId="67714C44" w14:textId="3EA12FF8" w:rsidR="00990019" w:rsidRDefault="00990019">
      <w:pPr>
        <w:pStyle w:val="TOC2"/>
        <w:tabs>
          <w:tab w:val="right" w:leader="dot" w:pos="8664"/>
        </w:tabs>
        <w:rPr>
          <w:rFonts w:asciiTheme="minorHAnsi" w:eastAsiaTheme="minorEastAsia" w:hAnsiTheme="minorHAnsi"/>
          <w:noProof/>
          <w:sz w:val="22"/>
        </w:rPr>
      </w:pPr>
      <w:hyperlink w:anchor="_Toc512878039" w:history="1">
        <w:r w:rsidRPr="00444A56">
          <w:rPr>
            <w:rStyle w:val="Hyperlink"/>
            <w:noProof/>
          </w:rPr>
          <w:t>Improvements to the First Prototype</w:t>
        </w:r>
        <w:r>
          <w:rPr>
            <w:noProof/>
            <w:webHidden/>
          </w:rPr>
          <w:tab/>
        </w:r>
        <w:r>
          <w:rPr>
            <w:noProof/>
            <w:webHidden/>
          </w:rPr>
          <w:fldChar w:fldCharType="begin"/>
        </w:r>
        <w:r>
          <w:rPr>
            <w:noProof/>
            <w:webHidden/>
          </w:rPr>
          <w:instrText xml:space="preserve"> PAGEREF _Toc512878039 \h </w:instrText>
        </w:r>
        <w:r>
          <w:rPr>
            <w:noProof/>
            <w:webHidden/>
          </w:rPr>
        </w:r>
        <w:r>
          <w:rPr>
            <w:noProof/>
            <w:webHidden/>
          </w:rPr>
          <w:fldChar w:fldCharType="separate"/>
        </w:r>
        <w:r>
          <w:rPr>
            <w:noProof/>
            <w:webHidden/>
          </w:rPr>
          <w:t>51</w:t>
        </w:r>
        <w:r>
          <w:rPr>
            <w:noProof/>
            <w:webHidden/>
          </w:rPr>
          <w:fldChar w:fldCharType="end"/>
        </w:r>
      </w:hyperlink>
    </w:p>
    <w:p w14:paraId="0087AA71" w14:textId="5ADF9D82" w:rsidR="00990019" w:rsidRDefault="00990019">
      <w:pPr>
        <w:pStyle w:val="TOC3"/>
        <w:tabs>
          <w:tab w:val="right" w:leader="dot" w:pos="8664"/>
        </w:tabs>
        <w:rPr>
          <w:rFonts w:asciiTheme="minorHAnsi" w:eastAsiaTheme="minorEastAsia" w:hAnsiTheme="minorHAnsi"/>
          <w:noProof/>
          <w:sz w:val="22"/>
        </w:rPr>
      </w:pPr>
      <w:hyperlink w:anchor="_Toc512878040" w:history="1">
        <w:r w:rsidRPr="00444A56">
          <w:rPr>
            <w:rStyle w:val="Hyperlink"/>
            <w:noProof/>
          </w:rPr>
          <w:t>Level Generation Heuristics: First Phase</w:t>
        </w:r>
        <w:r>
          <w:rPr>
            <w:noProof/>
            <w:webHidden/>
          </w:rPr>
          <w:tab/>
        </w:r>
        <w:r>
          <w:rPr>
            <w:noProof/>
            <w:webHidden/>
          </w:rPr>
          <w:fldChar w:fldCharType="begin"/>
        </w:r>
        <w:r>
          <w:rPr>
            <w:noProof/>
            <w:webHidden/>
          </w:rPr>
          <w:instrText xml:space="preserve"> PAGEREF _Toc512878040 \h </w:instrText>
        </w:r>
        <w:r>
          <w:rPr>
            <w:noProof/>
            <w:webHidden/>
          </w:rPr>
        </w:r>
        <w:r>
          <w:rPr>
            <w:noProof/>
            <w:webHidden/>
          </w:rPr>
          <w:fldChar w:fldCharType="separate"/>
        </w:r>
        <w:r>
          <w:rPr>
            <w:noProof/>
            <w:webHidden/>
          </w:rPr>
          <w:t>52</w:t>
        </w:r>
        <w:r>
          <w:rPr>
            <w:noProof/>
            <w:webHidden/>
          </w:rPr>
          <w:fldChar w:fldCharType="end"/>
        </w:r>
      </w:hyperlink>
    </w:p>
    <w:p w14:paraId="6FA26D71" w14:textId="0606F772" w:rsidR="00990019" w:rsidRDefault="00990019">
      <w:pPr>
        <w:pStyle w:val="TOC4"/>
        <w:tabs>
          <w:tab w:val="right" w:leader="dot" w:pos="8664"/>
        </w:tabs>
        <w:rPr>
          <w:noProof/>
        </w:rPr>
      </w:pPr>
      <w:hyperlink w:anchor="_Toc512878041" w:history="1">
        <w:r w:rsidRPr="00444A56">
          <w:rPr>
            <w:rStyle w:val="Hyperlink"/>
            <w:noProof/>
          </w:rPr>
          <w:t>Phase Change 1</w:t>
        </w:r>
        <w:r>
          <w:rPr>
            <w:noProof/>
            <w:webHidden/>
          </w:rPr>
          <w:tab/>
        </w:r>
        <w:r>
          <w:rPr>
            <w:noProof/>
            <w:webHidden/>
          </w:rPr>
          <w:fldChar w:fldCharType="begin"/>
        </w:r>
        <w:r>
          <w:rPr>
            <w:noProof/>
            <w:webHidden/>
          </w:rPr>
          <w:instrText xml:space="preserve"> PAGEREF _Toc512878041 \h </w:instrText>
        </w:r>
        <w:r>
          <w:rPr>
            <w:noProof/>
            <w:webHidden/>
          </w:rPr>
        </w:r>
        <w:r>
          <w:rPr>
            <w:noProof/>
            <w:webHidden/>
          </w:rPr>
          <w:fldChar w:fldCharType="separate"/>
        </w:r>
        <w:r>
          <w:rPr>
            <w:noProof/>
            <w:webHidden/>
          </w:rPr>
          <w:t>55</w:t>
        </w:r>
        <w:r>
          <w:rPr>
            <w:noProof/>
            <w:webHidden/>
          </w:rPr>
          <w:fldChar w:fldCharType="end"/>
        </w:r>
      </w:hyperlink>
    </w:p>
    <w:p w14:paraId="454D7154" w14:textId="49C2F17D" w:rsidR="00990019" w:rsidRDefault="00990019">
      <w:pPr>
        <w:pStyle w:val="TOC4"/>
        <w:tabs>
          <w:tab w:val="right" w:leader="dot" w:pos="8664"/>
        </w:tabs>
        <w:rPr>
          <w:noProof/>
        </w:rPr>
      </w:pPr>
      <w:hyperlink w:anchor="_Toc512878042" w:history="1">
        <w:r w:rsidRPr="00444A56">
          <w:rPr>
            <w:rStyle w:val="Hyperlink"/>
            <w:noProof/>
          </w:rPr>
          <w:t>Phase Change 2</w:t>
        </w:r>
        <w:r>
          <w:rPr>
            <w:noProof/>
            <w:webHidden/>
          </w:rPr>
          <w:tab/>
        </w:r>
        <w:r>
          <w:rPr>
            <w:noProof/>
            <w:webHidden/>
          </w:rPr>
          <w:fldChar w:fldCharType="begin"/>
        </w:r>
        <w:r>
          <w:rPr>
            <w:noProof/>
            <w:webHidden/>
          </w:rPr>
          <w:instrText xml:space="preserve"> PAGEREF _Toc512878042 \h </w:instrText>
        </w:r>
        <w:r>
          <w:rPr>
            <w:noProof/>
            <w:webHidden/>
          </w:rPr>
        </w:r>
        <w:r>
          <w:rPr>
            <w:noProof/>
            <w:webHidden/>
          </w:rPr>
          <w:fldChar w:fldCharType="separate"/>
        </w:r>
        <w:r>
          <w:rPr>
            <w:noProof/>
            <w:webHidden/>
          </w:rPr>
          <w:t>56</w:t>
        </w:r>
        <w:r>
          <w:rPr>
            <w:noProof/>
            <w:webHidden/>
          </w:rPr>
          <w:fldChar w:fldCharType="end"/>
        </w:r>
      </w:hyperlink>
    </w:p>
    <w:p w14:paraId="47016A79" w14:textId="34B4251C" w:rsidR="00990019" w:rsidRDefault="00990019">
      <w:pPr>
        <w:pStyle w:val="TOC4"/>
        <w:tabs>
          <w:tab w:val="right" w:leader="dot" w:pos="8664"/>
        </w:tabs>
        <w:rPr>
          <w:noProof/>
        </w:rPr>
      </w:pPr>
      <w:hyperlink w:anchor="_Toc512878043" w:history="1">
        <w:r w:rsidRPr="00444A56">
          <w:rPr>
            <w:rStyle w:val="Hyperlink"/>
            <w:noProof/>
          </w:rPr>
          <w:t>First Row</w:t>
        </w:r>
        <w:r>
          <w:rPr>
            <w:noProof/>
            <w:webHidden/>
          </w:rPr>
          <w:tab/>
        </w:r>
        <w:r>
          <w:rPr>
            <w:noProof/>
            <w:webHidden/>
          </w:rPr>
          <w:fldChar w:fldCharType="begin"/>
        </w:r>
        <w:r>
          <w:rPr>
            <w:noProof/>
            <w:webHidden/>
          </w:rPr>
          <w:instrText xml:space="preserve"> PAGEREF _Toc512878043 \h </w:instrText>
        </w:r>
        <w:r>
          <w:rPr>
            <w:noProof/>
            <w:webHidden/>
          </w:rPr>
        </w:r>
        <w:r>
          <w:rPr>
            <w:noProof/>
            <w:webHidden/>
          </w:rPr>
          <w:fldChar w:fldCharType="separate"/>
        </w:r>
        <w:r>
          <w:rPr>
            <w:noProof/>
            <w:webHidden/>
          </w:rPr>
          <w:t>57</w:t>
        </w:r>
        <w:r>
          <w:rPr>
            <w:noProof/>
            <w:webHidden/>
          </w:rPr>
          <w:fldChar w:fldCharType="end"/>
        </w:r>
      </w:hyperlink>
    </w:p>
    <w:p w14:paraId="1C5E7E53" w14:textId="3338D77C" w:rsidR="00990019" w:rsidRDefault="00990019">
      <w:pPr>
        <w:pStyle w:val="TOC4"/>
        <w:tabs>
          <w:tab w:val="right" w:leader="dot" w:pos="8664"/>
        </w:tabs>
        <w:rPr>
          <w:noProof/>
        </w:rPr>
      </w:pPr>
      <w:hyperlink w:anchor="_Toc512878044" w:history="1">
        <w:r w:rsidRPr="00444A56">
          <w:rPr>
            <w:rStyle w:val="Hyperlink"/>
            <w:noProof/>
          </w:rPr>
          <w:t>Second Row</w:t>
        </w:r>
        <w:r>
          <w:rPr>
            <w:noProof/>
            <w:webHidden/>
          </w:rPr>
          <w:tab/>
        </w:r>
        <w:r>
          <w:rPr>
            <w:noProof/>
            <w:webHidden/>
          </w:rPr>
          <w:fldChar w:fldCharType="begin"/>
        </w:r>
        <w:r>
          <w:rPr>
            <w:noProof/>
            <w:webHidden/>
          </w:rPr>
          <w:instrText xml:space="preserve"> PAGEREF _Toc512878044 \h </w:instrText>
        </w:r>
        <w:r>
          <w:rPr>
            <w:noProof/>
            <w:webHidden/>
          </w:rPr>
        </w:r>
        <w:r>
          <w:rPr>
            <w:noProof/>
            <w:webHidden/>
          </w:rPr>
          <w:fldChar w:fldCharType="separate"/>
        </w:r>
        <w:r>
          <w:rPr>
            <w:noProof/>
            <w:webHidden/>
          </w:rPr>
          <w:t>58</w:t>
        </w:r>
        <w:r>
          <w:rPr>
            <w:noProof/>
            <w:webHidden/>
          </w:rPr>
          <w:fldChar w:fldCharType="end"/>
        </w:r>
      </w:hyperlink>
    </w:p>
    <w:p w14:paraId="7020EBE0" w14:textId="367C777A" w:rsidR="00990019" w:rsidRDefault="00990019">
      <w:pPr>
        <w:pStyle w:val="TOC4"/>
        <w:tabs>
          <w:tab w:val="right" w:leader="dot" w:pos="8664"/>
        </w:tabs>
        <w:rPr>
          <w:noProof/>
        </w:rPr>
      </w:pPr>
      <w:hyperlink w:anchor="_Toc512878045" w:history="1">
        <w:r w:rsidRPr="00444A56">
          <w:rPr>
            <w:rStyle w:val="Hyperlink"/>
            <w:noProof/>
          </w:rPr>
          <w:t>Third Row</w:t>
        </w:r>
        <w:r>
          <w:rPr>
            <w:noProof/>
            <w:webHidden/>
          </w:rPr>
          <w:tab/>
        </w:r>
        <w:r>
          <w:rPr>
            <w:noProof/>
            <w:webHidden/>
          </w:rPr>
          <w:fldChar w:fldCharType="begin"/>
        </w:r>
        <w:r>
          <w:rPr>
            <w:noProof/>
            <w:webHidden/>
          </w:rPr>
          <w:instrText xml:space="preserve"> PAGEREF _Toc512878045 \h </w:instrText>
        </w:r>
        <w:r>
          <w:rPr>
            <w:noProof/>
            <w:webHidden/>
          </w:rPr>
        </w:r>
        <w:r>
          <w:rPr>
            <w:noProof/>
            <w:webHidden/>
          </w:rPr>
          <w:fldChar w:fldCharType="separate"/>
        </w:r>
        <w:r>
          <w:rPr>
            <w:noProof/>
            <w:webHidden/>
          </w:rPr>
          <w:t>59</w:t>
        </w:r>
        <w:r>
          <w:rPr>
            <w:noProof/>
            <w:webHidden/>
          </w:rPr>
          <w:fldChar w:fldCharType="end"/>
        </w:r>
      </w:hyperlink>
    </w:p>
    <w:p w14:paraId="3A05D348" w14:textId="22AAE8E1" w:rsidR="00990019" w:rsidRDefault="00990019">
      <w:pPr>
        <w:pStyle w:val="TOC3"/>
        <w:tabs>
          <w:tab w:val="right" w:leader="dot" w:pos="8664"/>
        </w:tabs>
        <w:rPr>
          <w:rFonts w:asciiTheme="minorHAnsi" w:eastAsiaTheme="minorEastAsia" w:hAnsiTheme="minorHAnsi"/>
          <w:noProof/>
          <w:sz w:val="22"/>
        </w:rPr>
      </w:pPr>
      <w:hyperlink w:anchor="_Toc512878046" w:history="1">
        <w:r w:rsidRPr="00444A56">
          <w:rPr>
            <w:rStyle w:val="Hyperlink"/>
            <w:noProof/>
          </w:rPr>
          <w:t>Adding New Wang Tiles to the Set: Second Phase</w:t>
        </w:r>
        <w:r>
          <w:rPr>
            <w:noProof/>
            <w:webHidden/>
          </w:rPr>
          <w:tab/>
        </w:r>
        <w:r>
          <w:rPr>
            <w:noProof/>
            <w:webHidden/>
          </w:rPr>
          <w:fldChar w:fldCharType="begin"/>
        </w:r>
        <w:r>
          <w:rPr>
            <w:noProof/>
            <w:webHidden/>
          </w:rPr>
          <w:instrText xml:space="preserve"> PAGEREF _Toc512878046 \h </w:instrText>
        </w:r>
        <w:r>
          <w:rPr>
            <w:noProof/>
            <w:webHidden/>
          </w:rPr>
        </w:r>
        <w:r>
          <w:rPr>
            <w:noProof/>
            <w:webHidden/>
          </w:rPr>
          <w:fldChar w:fldCharType="separate"/>
        </w:r>
        <w:r>
          <w:rPr>
            <w:noProof/>
            <w:webHidden/>
          </w:rPr>
          <w:t>61</w:t>
        </w:r>
        <w:r>
          <w:rPr>
            <w:noProof/>
            <w:webHidden/>
          </w:rPr>
          <w:fldChar w:fldCharType="end"/>
        </w:r>
      </w:hyperlink>
    </w:p>
    <w:p w14:paraId="0C874202" w14:textId="43749873" w:rsidR="00990019" w:rsidRDefault="00990019">
      <w:pPr>
        <w:pStyle w:val="TOC4"/>
        <w:tabs>
          <w:tab w:val="right" w:leader="dot" w:pos="8664"/>
        </w:tabs>
        <w:rPr>
          <w:noProof/>
        </w:rPr>
      </w:pPr>
      <w:hyperlink w:anchor="_Toc512878047" w:history="1">
        <w:r w:rsidRPr="00444A56">
          <w:rPr>
            <w:rStyle w:val="Hyperlink"/>
            <w:noProof/>
          </w:rPr>
          <w:t>Phase Change 1</w:t>
        </w:r>
        <w:r>
          <w:rPr>
            <w:noProof/>
            <w:webHidden/>
          </w:rPr>
          <w:tab/>
        </w:r>
        <w:r>
          <w:rPr>
            <w:noProof/>
            <w:webHidden/>
          </w:rPr>
          <w:fldChar w:fldCharType="begin"/>
        </w:r>
        <w:r>
          <w:rPr>
            <w:noProof/>
            <w:webHidden/>
          </w:rPr>
          <w:instrText xml:space="preserve"> PAGEREF _Toc512878047 \h </w:instrText>
        </w:r>
        <w:r>
          <w:rPr>
            <w:noProof/>
            <w:webHidden/>
          </w:rPr>
        </w:r>
        <w:r>
          <w:rPr>
            <w:noProof/>
            <w:webHidden/>
          </w:rPr>
          <w:fldChar w:fldCharType="separate"/>
        </w:r>
        <w:r>
          <w:rPr>
            <w:noProof/>
            <w:webHidden/>
          </w:rPr>
          <w:t>63</w:t>
        </w:r>
        <w:r>
          <w:rPr>
            <w:noProof/>
            <w:webHidden/>
          </w:rPr>
          <w:fldChar w:fldCharType="end"/>
        </w:r>
      </w:hyperlink>
    </w:p>
    <w:p w14:paraId="3BFBF9D4" w14:textId="0FC736B7" w:rsidR="00990019" w:rsidRDefault="00990019">
      <w:pPr>
        <w:pStyle w:val="TOC2"/>
        <w:tabs>
          <w:tab w:val="right" w:leader="dot" w:pos="8664"/>
        </w:tabs>
        <w:rPr>
          <w:rFonts w:asciiTheme="minorHAnsi" w:eastAsiaTheme="minorEastAsia" w:hAnsiTheme="minorHAnsi"/>
          <w:noProof/>
          <w:sz w:val="22"/>
        </w:rPr>
      </w:pPr>
      <w:hyperlink w:anchor="_Toc512878048" w:history="1">
        <w:r w:rsidRPr="00444A56">
          <w:rPr>
            <w:rStyle w:val="Hyperlink"/>
            <w:noProof/>
          </w:rPr>
          <w:t>Phase Three: Balancing the Placement of Zones</w:t>
        </w:r>
        <w:r>
          <w:rPr>
            <w:noProof/>
            <w:webHidden/>
          </w:rPr>
          <w:tab/>
        </w:r>
        <w:r>
          <w:rPr>
            <w:noProof/>
            <w:webHidden/>
          </w:rPr>
          <w:fldChar w:fldCharType="begin"/>
        </w:r>
        <w:r>
          <w:rPr>
            <w:noProof/>
            <w:webHidden/>
          </w:rPr>
          <w:instrText xml:space="preserve"> PAGEREF _Toc512878048 \h </w:instrText>
        </w:r>
        <w:r>
          <w:rPr>
            <w:noProof/>
            <w:webHidden/>
          </w:rPr>
        </w:r>
        <w:r>
          <w:rPr>
            <w:noProof/>
            <w:webHidden/>
          </w:rPr>
          <w:fldChar w:fldCharType="separate"/>
        </w:r>
        <w:r>
          <w:rPr>
            <w:noProof/>
            <w:webHidden/>
          </w:rPr>
          <w:t>65</w:t>
        </w:r>
        <w:r>
          <w:rPr>
            <w:noProof/>
            <w:webHidden/>
          </w:rPr>
          <w:fldChar w:fldCharType="end"/>
        </w:r>
      </w:hyperlink>
    </w:p>
    <w:p w14:paraId="4CAC0F35" w14:textId="04A964E5" w:rsidR="00990019" w:rsidRDefault="00990019">
      <w:pPr>
        <w:pStyle w:val="TOC3"/>
        <w:tabs>
          <w:tab w:val="right" w:leader="dot" w:pos="8664"/>
        </w:tabs>
        <w:rPr>
          <w:rFonts w:asciiTheme="minorHAnsi" w:eastAsiaTheme="minorEastAsia" w:hAnsiTheme="minorHAnsi"/>
          <w:noProof/>
          <w:sz w:val="22"/>
        </w:rPr>
      </w:pPr>
      <w:hyperlink w:anchor="_Toc512878049" w:history="1">
        <w:r w:rsidRPr="00444A56">
          <w:rPr>
            <w:rStyle w:val="Hyperlink"/>
            <w:noProof/>
          </w:rPr>
          <w:t>Considering Zone Defensiveness, Flanking and Dispersion coefficients</w:t>
        </w:r>
        <w:r>
          <w:rPr>
            <w:noProof/>
            <w:webHidden/>
          </w:rPr>
          <w:tab/>
        </w:r>
        <w:r>
          <w:rPr>
            <w:noProof/>
            <w:webHidden/>
          </w:rPr>
          <w:fldChar w:fldCharType="begin"/>
        </w:r>
        <w:r>
          <w:rPr>
            <w:noProof/>
            <w:webHidden/>
          </w:rPr>
          <w:instrText xml:space="preserve"> PAGEREF _Toc512878049 \h </w:instrText>
        </w:r>
        <w:r>
          <w:rPr>
            <w:noProof/>
            <w:webHidden/>
          </w:rPr>
        </w:r>
        <w:r>
          <w:rPr>
            <w:noProof/>
            <w:webHidden/>
          </w:rPr>
          <w:fldChar w:fldCharType="separate"/>
        </w:r>
        <w:r>
          <w:rPr>
            <w:noProof/>
            <w:webHidden/>
          </w:rPr>
          <w:t>65</w:t>
        </w:r>
        <w:r>
          <w:rPr>
            <w:noProof/>
            <w:webHidden/>
          </w:rPr>
          <w:fldChar w:fldCharType="end"/>
        </w:r>
      </w:hyperlink>
    </w:p>
    <w:p w14:paraId="7FD0523F" w14:textId="08EED4B6" w:rsidR="00990019" w:rsidRDefault="00990019">
      <w:pPr>
        <w:pStyle w:val="TOC3"/>
        <w:tabs>
          <w:tab w:val="right" w:leader="dot" w:pos="8664"/>
        </w:tabs>
        <w:rPr>
          <w:rFonts w:asciiTheme="minorHAnsi" w:eastAsiaTheme="minorEastAsia" w:hAnsiTheme="minorHAnsi"/>
          <w:noProof/>
          <w:sz w:val="22"/>
        </w:rPr>
      </w:pPr>
      <w:hyperlink w:anchor="_Toc512878050" w:history="1">
        <w:r w:rsidRPr="00444A56">
          <w:rPr>
            <w:rStyle w:val="Hyperlink"/>
            <w:noProof/>
          </w:rPr>
          <w:t>Comparison Between the coefficients of Adjacent Zones</w:t>
        </w:r>
        <w:r>
          <w:rPr>
            <w:noProof/>
            <w:webHidden/>
          </w:rPr>
          <w:tab/>
        </w:r>
        <w:r>
          <w:rPr>
            <w:noProof/>
            <w:webHidden/>
          </w:rPr>
          <w:fldChar w:fldCharType="begin"/>
        </w:r>
        <w:r>
          <w:rPr>
            <w:noProof/>
            <w:webHidden/>
          </w:rPr>
          <w:instrText xml:space="preserve"> PAGEREF _Toc512878050 \h </w:instrText>
        </w:r>
        <w:r>
          <w:rPr>
            <w:noProof/>
            <w:webHidden/>
          </w:rPr>
        </w:r>
        <w:r>
          <w:rPr>
            <w:noProof/>
            <w:webHidden/>
          </w:rPr>
          <w:fldChar w:fldCharType="separate"/>
        </w:r>
        <w:r>
          <w:rPr>
            <w:noProof/>
            <w:webHidden/>
          </w:rPr>
          <w:t>66</w:t>
        </w:r>
        <w:r>
          <w:rPr>
            <w:noProof/>
            <w:webHidden/>
          </w:rPr>
          <w:fldChar w:fldCharType="end"/>
        </w:r>
      </w:hyperlink>
    </w:p>
    <w:p w14:paraId="75F02D99" w14:textId="3DB23052" w:rsidR="00990019" w:rsidRDefault="00990019">
      <w:pPr>
        <w:pStyle w:val="TOC4"/>
        <w:tabs>
          <w:tab w:val="right" w:leader="dot" w:pos="8664"/>
        </w:tabs>
        <w:rPr>
          <w:noProof/>
        </w:rPr>
      </w:pPr>
      <w:hyperlink w:anchor="_Toc512878051" w:history="1">
        <w:r w:rsidRPr="00444A56">
          <w:rPr>
            <w:rStyle w:val="Hyperlink"/>
            <w:noProof/>
          </w:rPr>
          <w:t>Phase Change 1</w:t>
        </w:r>
        <w:r>
          <w:rPr>
            <w:noProof/>
            <w:webHidden/>
          </w:rPr>
          <w:tab/>
        </w:r>
        <w:r>
          <w:rPr>
            <w:noProof/>
            <w:webHidden/>
          </w:rPr>
          <w:fldChar w:fldCharType="begin"/>
        </w:r>
        <w:r>
          <w:rPr>
            <w:noProof/>
            <w:webHidden/>
          </w:rPr>
          <w:instrText xml:space="preserve"> PAGEREF _Toc512878051 \h </w:instrText>
        </w:r>
        <w:r>
          <w:rPr>
            <w:noProof/>
            <w:webHidden/>
          </w:rPr>
        </w:r>
        <w:r>
          <w:rPr>
            <w:noProof/>
            <w:webHidden/>
          </w:rPr>
          <w:fldChar w:fldCharType="separate"/>
        </w:r>
        <w:r>
          <w:rPr>
            <w:noProof/>
            <w:webHidden/>
          </w:rPr>
          <w:t>68</w:t>
        </w:r>
        <w:r>
          <w:rPr>
            <w:noProof/>
            <w:webHidden/>
          </w:rPr>
          <w:fldChar w:fldCharType="end"/>
        </w:r>
      </w:hyperlink>
    </w:p>
    <w:p w14:paraId="1A124A62" w14:textId="26A89368" w:rsidR="00990019" w:rsidRDefault="00990019">
      <w:pPr>
        <w:pStyle w:val="TOC2"/>
        <w:tabs>
          <w:tab w:val="right" w:leader="dot" w:pos="8664"/>
        </w:tabs>
        <w:rPr>
          <w:rFonts w:asciiTheme="minorHAnsi" w:eastAsiaTheme="minorEastAsia" w:hAnsiTheme="minorHAnsi"/>
          <w:noProof/>
          <w:sz w:val="22"/>
        </w:rPr>
      </w:pPr>
      <w:hyperlink w:anchor="_Toc512878052" w:history="1">
        <w:r w:rsidRPr="00444A56">
          <w:rPr>
            <w:rStyle w:val="Hyperlink"/>
            <w:noProof/>
          </w:rPr>
          <w:t>Software Development Analysis of Classes for the Method Detailed In: ‘Procedural Generation of Balanced Levels for a 3D Paintball Game’</w:t>
        </w:r>
        <w:r>
          <w:rPr>
            <w:noProof/>
            <w:webHidden/>
          </w:rPr>
          <w:tab/>
        </w:r>
        <w:r>
          <w:rPr>
            <w:noProof/>
            <w:webHidden/>
          </w:rPr>
          <w:fldChar w:fldCharType="begin"/>
        </w:r>
        <w:r>
          <w:rPr>
            <w:noProof/>
            <w:webHidden/>
          </w:rPr>
          <w:instrText xml:space="preserve"> PAGEREF _Toc512878052 \h </w:instrText>
        </w:r>
        <w:r>
          <w:rPr>
            <w:noProof/>
            <w:webHidden/>
          </w:rPr>
        </w:r>
        <w:r>
          <w:rPr>
            <w:noProof/>
            <w:webHidden/>
          </w:rPr>
          <w:fldChar w:fldCharType="separate"/>
        </w:r>
        <w:r>
          <w:rPr>
            <w:noProof/>
            <w:webHidden/>
          </w:rPr>
          <w:t>69</w:t>
        </w:r>
        <w:r>
          <w:rPr>
            <w:noProof/>
            <w:webHidden/>
          </w:rPr>
          <w:fldChar w:fldCharType="end"/>
        </w:r>
      </w:hyperlink>
    </w:p>
    <w:p w14:paraId="4ABC588F" w14:textId="50446E90" w:rsidR="00990019" w:rsidRDefault="00990019">
      <w:pPr>
        <w:pStyle w:val="TOC4"/>
        <w:tabs>
          <w:tab w:val="right" w:leader="dot" w:pos="8664"/>
        </w:tabs>
        <w:rPr>
          <w:noProof/>
        </w:rPr>
      </w:pPr>
      <w:hyperlink w:anchor="_Toc512878053" w:history="1">
        <w:r w:rsidRPr="00444A56">
          <w:rPr>
            <w:rStyle w:val="Hyperlink"/>
            <w:noProof/>
          </w:rPr>
          <w:t>Software Development Analysis Change 1</w:t>
        </w:r>
        <w:r>
          <w:rPr>
            <w:noProof/>
            <w:webHidden/>
          </w:rPr>
          <w:tab/>
        </w:r>
        <w:r>
          <w:rPr>
            <w:noProof/>
            <w:webHidden/>
          </w:rPr>
          <w:fldChar w:fldCharType="begin"/>
        </w:r>
        <w:r>
          <w:rPr>
            <w:noProof/>
            <w:webHidden/>
          </w:rPr>
          <w:instrText xml:space="preserve"> PAGEREF _Toc512878053 \h </w:instrText>
        </w:r>
        <w:r>
          <w:rPr>
            <w:noProof/>
            <w:webHidden/>
          </w:rPr>
        </w:r>
        <w:r>
          <w:rPr>
            <w:noProof/>
            <w:webHidden/>
          </w:rPr>
          <w:fldChar w:fldCharType="separate"/>
        </w:r>
        <w:r>
          <w:rPr>
            <w:noProof/>
            <w:webHidden/>
          </w:rPr>
          <w:t>70</w:t>
        </w:r>
        <w:r>
          <w:rPr>
            <w:noProof/>
            <w:webHidden/>
          </w:rPr>
          <w:fldChar w:fldCharType="end"/>
        </w:r>
      </w:hyperlink>
    </w:p>
    <w:p w14:paraId="369E4050" w14:textId="25335E88"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54" w:history="1">
        <w:r w:rsidRPr="00444A56">
          <w:rPr>
            <w:rStyle w:val="Hyperlink"/>
            <w:noProof/>
          </w:rPr>
          <w:t>Reflections and Conclusions</w:t>
        </w:r>
        <w:r>
          <w:rPr>
            <w:noProof/>
            <w:webHidden/>
          </w:rPr>
          <w:tab/>
        </w:r>
        <w:r>
          <w:rPr>
            <w:noProof/>
            <w:webHidden/>
          </w:rPr>
          <w:fldChar w:fldCharType="begin"/>
        </w:r>
        <w:r>
          <w:rPr>
            <w:noProof/>
            <w:webHidden/>
          </w:rPr>
          <w:instrText xml:space="preserve"> PAGEREF _Toc512878054 \h </w:instrText>
        </w:r>
        <w:r>
          <w:rPr>
            <w:noProof/>
            <w:webHidden/>
          </w:rPr>
        </w:r>
        <w:r>
          <w:rPr>
            <w:noProof/>
            <w:webHidden/>
          </w:rPr>
          <w:fldChar w:fldCharType="separate"/>
        </w:r>
        <w:r>
          <w:rPr>
            <w:noProof/>
            <w:webHidden/>
          </w:rPr>
          <w:t>71</w:t>
        </w:r>
        <w:r>
          <w:rPr>
            <w:noProof/>
            <w:webHidden/>
          </w:rPr>
          <w:fldChar w:fldCharType="end"/>
        </w:r>
      </w:hyperlink>
    </w:p>
    <w:p w14:paraId="70161926" w14:textId="127F8E01" w:rsidR="00990019" w:rsidRDefault="00990019">
      <w:pPr>
        <w:pStyle w:val="TOC2"/>
        <w:tabs>
          <w:tab w:val="right" w:leader="dot" w:pos="8664"/>
        </w:tabs>
        <w:rPr>
          <w:rFonts w:asciiTheme="minorHAnsi" w:eastAsiaTheme="minorEastAsia" w:hAnsiTheme="minorHAnsi"/>
          <w:noProof/>
          <w:sz w:val="22"/>
        </w:rPr>
      </w:pPr>
      <w:hyperlink w:anchor="_Toc512878055" w:history="1">
        <w:r w:rsidRPr="00444A56">
          <w:rPr>
            <w:rStyle w:val="Hyperlink"/>
            <w:noProof/>
          </w:rPr>
          <w:t>Evaluation</w:t>
        </w:r>
        <w:r>
          <w:rPr>
            <w:noProof/>
            <w:webHidden/>
          </w:rPr>
          <w:tab/>
        </w:r>
        <w:r>
          <w:rPr>
            <w:noProof/>
            <w:webHidden/>
          </w:rPr>
          <w:fldChar w:fldCharType="begin"/>
        </w:r>
        <w:r>
          <w:rPr>
            <w:noProof/>
            <w:webHidden/>
          </w:rPr>
          <w:instrText xml:space="preserve"> PAGEREF _Toc512878055 \h </w:instrText>
        </w:r>
        <w:r>
          <w:rPr>
            <w:noProof/>
            <w:webHidden/>
          </w:rPr>
        </w:r>
        <w:r>
          <w:rPr>
            <w:noProof/>
            <w:webHidden/>
          </w:rPr>
          <w:fldChar w:fldCharType="separate"/>
        </w:r>
        <w:r>
          <w:rPr>
            <w:noProof/>
            <w:webHidden/>
          </w:rPr>
          <w:t>71</w:t>
        </w:r>
        <w:r>
          <w:rPr>
            <w:noProof/>
            <w:webHidden/>
          </w:rPr>
          <w:fldChar w:fldCharType="end"/>
        </w:r>
      </w:hyperlink>
    </w:p>
    <w:p w14:paraId="1ACFA9B6" w14:textId="409558E4" w:rsidR="00990019" w:rsidRDefault="00990019">
      <w:pPr>
        <w:pStyle w:val="TOC2"/>
        <w:tabs>
          <w:tab w:val="right" w:leader="dot" w:pos="8664"/>
        </w:tabs>
        <w:rPr>
          <w:rFonts w:asciiTheme="minorHAnsi" w:eastAsiaTheme="minorEastAsia" w:hAnsiTheme="minorHAnsi"/>
          <w:noProof/>
          <w:sz w:val="22"/>
        </w:rPr>
      </w:pPr>
      <w:hyperlink w:anchor="_Toc512878056" w:history="1">
        <w:r w:rsidRPr="00444A56">
          <w:rPr>
            <w:rStyle w:val="Hyperlink"/>
            <w:noProof/>
          </w:rPr>
          <w:t>Reflections</w:t>
        </w:r>
        <w:r>
          <w:rPr>
            <w:noProof/>
            <w:webHidden/>
          </w:rPr>
          <w:tab/>
        </w:r>
        <w:r>
          <w:rPr>
            <w:noProof/>
            <w:webHidden/>
          </w:rPr>
          <w:fldChar w:fldCharType="begin"/>
        </w:r>
        <w:r>
          <w:rPr>
            <w:noProof/>
            <w:webHidden/>
          </w:rPr>
          <w:instrText xml:space="preserve"> PAGEREF _Toc512878056 \h </w:instrText>
        </w:r>
        <w:r>
          <w:rPr>
            <w:noProof/>
            <w:webHidden/>
          </w:rPr>
        </w:r>
        <w:r>
          <w:rPr>
            <w:noProof/>
            <w:webHidden/>
          </w:rPr>
          <w:fldChar w:fldCharType="separate"/>
        </w:r>
        <w:r>
          <w:rPr>
            <w:noProof/>
            <w:webHidden/>
          </w:rPr>
          <w:t>72</w:t>
        </w:r>
        <w:r>
          <w:rPr>
            <w:noProof/>
            <w:webHidden/>
          </w:rPr>
          <w:fldChar w:fldCharType="end"/>
        </w:r>
      </w:hyperlink>
    </w:p>
    <w:p w14:paraId="2BAE7BF7" w14:textId="37039468" w:rsidR="00990019" w:rsidRDefault="00990019">
      <w:pPr>
        <w:pStyle w:val="TOC3"/>
        <w:tabs>
          <w:tab w:val="right" w:leader="dot" w:pos="8664"/>
        </w:tabs>
        <w:rPr>
          <w:rFonts w:asciiTheme="minorHAnsi" w:eastAsiaTheme="minorEastAsia" w:hAnsiTheme="minorHAnsi"/>
          <w:noProof/>
          <w:sz w:val="22"/>
        </w:rPr>
      </w:pPr>
      <w:hyperlink w:anchor="_Toc512878057" w:history="1">
        <w:r w:rsidRPr="00444A56">
          <w:rPr>
            <w:rStyle w:val="Hyperlink"/>
            <w:noProof/>
          </w:rPr>
          <w:t>First Phase Conclusions</w:t>
        </w:r>
        <w:r>
          <w:rPr>
            <w:noProof/>
            <w:webHidden/>
          </w:rPr>
          <w:tab/>
        </w:r>
        <w:r>
          <w:rPr>
            <w:noProof/>
            <w:webHidden/>
          </w:rPr>
          <w:fldChar w:fldCharType="begin"/>
        </w:r>
        <w:r>
          <w:rPr>
            <w:noProof/>
            <w:webHidden/>
          </w:rPr>
          <w:instrText xml:space="preserve"> PAGEREF _Toc512878057 \h </w:instrText>
        </w:r>
        <w:r>
          <w:rPr>
            <w:noProof/>
            <w:webHidden/>
          </w:rPr>
        </w:r>
        <w:r>
          <w:rPr>
            <w:noProof/>
            <w:webHidden/>
          </w:rPr>
          <w:fldChar w:fldCharType="separate"/>
        </w:r>
        <w:r>
          <w:rPr>
            <w:noProof/>
            <w:webHidden/>
          </w:rPr>
          <w:t>72</w:t>
        </w:r>
        <w:r>
          <w:rPr>
            <w:noProof/>
            <w:webHidden/>
          </w:rPr>
          <w:fldChar w:fldCharType="end"/>
        </w:r>
      </w:hyperlink>
    </w:p>
    <w:p w14:paraId="5FD68C31" w14:textId="54F09967" w:rsidR="00990019" w:rsidRDefault="00990019">
      <w:pPr>
        <w:pStyle w:val="TOC3"/>
        <w:tabs>
          <w:tab w:val="right" w:leader="dot" w:pos="8664"/>
        </w:tabs>
        <w:rPr>
          <w:rFonts w:asciiTheme="minorHAnsi" w:eastAsiaTheme="minorEastAsia" w:hAnsiTheme="minorHAnsi"/>
          <w:noProof/>
          <w:sz w:val="22"/>
        </w:rPr>
      </w:pPr>
      <w:hyperlink w:anchor="_Toc512878058" w:history="1">
        <w:r w:rsidRPr="00444A56">
          <w:rPr>
            <w:rStyle w:val="Hyperlink"/>
            <w:noProof/>
          </w:rPr>
          <w:t>Second Phase Conclusions</w:t>
        </w:r>
        <w:r>
          <w:rPr>
            <w:noProof/>
            <w:webHidden/>
          </w:rPr>
          <w:tab/>
        </w:r>
        <w:r>
          <w:rPr>
            <w:noProof/>
            <w:webHidden/>
          </w:rPr>
          <w:fldChar w:fldCharType="begin"/>
        </w:r>
        <w:r>
          <w:rPr>
            <w:noProof/>
            <w:webHidden/>
          </w:rPr>
          <w:instrText xml:space="preserve"> PAGEREF _Toc512878058 \h </w:instrText>
        </w:r>
        <w:r>
          <w:rPr>
            <w:noProof/>
            <w:webHidden/>
          </w:rPr>
        </w:r>
        <w:r>
          <w:rPr>
            <w:noProof/>
            <w:webHidden/>
          </w:rPr>
          <w:fldChar w:fldCharType="separate"/>
        </w:r>
        <w:r>
          <w:rPr>
            <w:noProof/>
            <w:webHidden/>
          </w:rPr>
          <w:t>73</w:t>
        </w:r>
        <w:r>
          <w:rPr>
            <w:noProof/>
            <w:webHidden/>
          </w:rPr>
          <w:fldChar w:fldCharType="end"/>
        </w:r>
      </w:hyperlink>
    </w:p>
    <w:p w14:paraId="44CD2F5C" w14:textId="16E5F39A" w:rsidR="00990019" w:rsidRDefault="00990019">
      <w:pPr>
        <w:pStyle w:val="TOC2"/>
        <w:tabs>
          <w:tab w:val="right" w:leader="dot" w:pos="8664"/>
        </w:tabs>
        <w:rPr>
          <w:rFonts w:asciiTheme="minorHAnsi" w:eastAsiaTheme="minorEastAsia" w:hAnsiTheme="minorHAnsi"/>
          <w:noProof/>
          <w:sz w:val="22"/>
        </w:rPr>
      </w:pPr>
      <w:hyperlink w:anchor="_Toc512878059" w:history="1">
        <w:r w:rsidRPr="00444A56">
          <w:rPr>
            <w:rStyle w:val="Hyperlink"/>
            <w:noProof/>
          </w:rPr>
          <w:t>Future Development</w:t>
        </w:r>
        <w:r>
          <w:rPr>
            <w:noProof/>
            <w:webHidden/>
          </w:rPr>
          <w:tab/>
        </w:r>
        <w:r>
          <w:rPr>
            <w:noProof/>
            <w:webHidden/>
          </w:rPr>
          <w:fldChar w:fldCharType="begin"/>
        </w:r>
        <w:r>
          <w:rPr>
            <w:noProof/>
            <w:webHidden/>
          </w:rPr>
          <w:instrText xml:space="preserve"> PAGEREF _Toc512878059 \h </w:instrText>
        </w:r>
        <w:r>
          <w:rPr>
            <w:noProof/>
            <w:webHidden/>
          </w:rPr>
        </w:r>
        <w:r>
          <w:rPr>
            <w:noProof/>
            <w:webHidden/>
          </w:rPr>
          <w:fldChar w:fldCharType="separate"/>
        </w:r>
        <w:r>
          <w:rPr>
            <w:noProof/>
            <w:webHidden/>
          </w:rPr>
          <w:t>74</w:t>
        </w:r>
        <w:r>
          <w:rPr>
            <w:noProof/>
            <w:webHidden/>
          </w:rPr>
          <w:fldChar w:fldCharType="end"/>
        </w:r>
      </w:hyperlink>
    </w:p>
    <w:p w14:paraId="0E9EA40F" w14:textId="266C7CE8"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60" w:history="1">
        <w:r w:rsidRPr="00444A56">
          <w:rPr>
            <w:rStyle w:val="Hyperlink"/>
            <w:noProof/>
          </w:rPr>
          <w:t>Bibliography</w:t>
        </w:r>
        <w:r>
          <w:rPr>
            <w:noProof/>
            <w:webHidden/>
          </w:rPr>
          <w:tab/>
        </w:r>
        <w:r>
          <w:rPr>
            <w:noProof/>
            <w:webHidden/>
          </w:rPr>
          <w:fldChar w:fldCharType="begin"/>
        </w:r>
        <w:r>
          <w:rPr>
            <w:noProof/>
            <w:webHidden/>
          </w:rPr>
          <w:instrText xml:space="preserve"> PAGEREF _Toc512878060 \h </w:instrText>
        </w:r>
        <w:r>
          <w:rPr>
            <w:noProof/>
            <w:webHidden/>
          </w:rPr>
        </w:r>
        <w:r>
          <w:rPr>
            <w:noProof/>
            <w:webHidden/>
          </w:rPr>
          <w:fldChar w:fldCharType="separate"/>
        </w:r>
        <w:r>
          <w:rPr>
            <w:noProof/>
            <w:webHidden/>
          </w:rPr>
          <w:t>78</w:t>
        </w:r>
        <w:r>
          <w:rPr>
            <w:noProof/>
            <w:webHidden/>
          </w:rPr>
          <w:fldChar w:fldCharType="end"/>
        </w:r>
      </w:hyperlink>
    </w:p>
    <w:p w14:paraId="7708796F" w14:textId="498D0682"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61" w:history="1">
        <w:r w:rsidRPr="00444A56">
          <w:rPr>
            <w:rStyle w:val="Hyperlink"/>
            <w:noProof/>
          </w:rPr>
          <w:t>Appendix A: Stretch Goals</w:t>
        </w:r>
        <w:r>
          <w:rPr>
            <w:noProof/>
            <w:webHidden/>
          </w:rPr>
          <w:tab/>
        </w:r>
        <w:r>
          <w:rPr>
            <w:noProof/>
            <w:webHidden/>
          </w:rPr>
          <w:fldChar w:fldCharType="begin"/>
        </w:r>
        <w:r>
          <w:rPr>
            <w:noProof/>
            <w:webHidden/>
          </w:rPr>
          <w:instrText xml:space="preserve"> PAGEREF _Toc512878061 \h </w:instrText>
        </w:r>
        <w:r>
          <w:rPr>
            <w:noProof/>
            <w:webHidden/>
          </w:rPr>
        </w:r>
        <w:r>
          <w:rPr>
            <w:noProof/>
            <w:webHidden/>
          </w:rPr>
          <w:fldChar w:fldCharType="separate"/>
        </w:r>
        <w:r>
          <w:rPr>
            <w:noProof/>
            <w:webHidden/>
          </w:rPr>
          <w:t>79</w:t>
        </w:r>
        <w:r>
          <w:rPr>
            <w:noProof/>
            <w:webHidden/>
          </w:rPr>
          <w:fldChar w:fldCharType="end"/>
        </w:r>
      </w:hyperlink>
    </w:p>
    <w:p w14:paraId="1B279B0D" w14:textId="5D5E477A"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62" w:history="1">
        <w:r w:rsidRPr="00444A56">
          <w:rPr>
            <w:rStyle w:val="Hyperlink"/>
            <w:noProof/>
          </w:rPr>
          <w:t>Appendix B: Literature Review</w:t>
        </w:r>
        <w:r>
          <w:rPr>
            <w:noProof/>
            <w:webHidden/>
          </w:rPr>
          <w:tab/>
        </w:r>
        <w:r>
          <w:rPr>
            <w:noProof/>
            <w:webHidden/>
          </w:rPr>
          <w:fldChar w:fldCharType="begin"/>
        </w:r>
        <w:r>
          <w:rPr>
            <w:noProof/>
            <w:webHidden/>
          </w:rPr>
          <w:instrText xml:space="preserve"> PAGEREF _Toc512878062 \h </w:instrText>
        </w:r>
        <w:r>
          <w:rPr>
            <w:noProof/>
            <w:webHidden/>
          </w:rPr>
        </w:r>
        <w:r>
          <w:rPr>
            <w:noProof/>
            <w:webHidden/>
          </w:rPr>
          <w:fldChar w:fldCharType="separate"/>
        </w:r>
        <w:r>
          <w:rPr>
            <w:noProof/>
            <w:webHidden/>
          </w:rPr>
          <w:t>81</w:t>
        </w:r>
        <w:r>
          <w:rPr>
            <w:noProof/>
            <w:webHidden/>
          </w:rPr>
          <w:fldChar w:fldCharType="end"/>
        </w:r>
      </w:hyperlink>
    </w:p>
    <w:p w14:paraId="597401C9" w14:textId="764A4B97" w:rsidR="00990019" w:rsidRDefault="00990019">
      <w:pPr>
        <w:pStyle w:val="TOC1"/>
        <w:tabs>
          <w:tab w:val="right" w:leader="dot" w:pos="8664"/>
        </w:tabs>
        <w:rPr>
          <w:rFonts w:asciiTheme="minorHAnsi" w:eastAsiaTheme="minorEastAsia" w:hAnsiTheme="minorHAnsi" w:cstheme="minorBidi"/>
          <w:noProof/>
          <w:sz w:val="22"/>
          <w:szCs w:val="22"/>
          <w:lang w:val="en-US" w:eastAsia="en-US"/>
        </w:rPr>
      </w:pPr>
      <w:hyperlink w:anchor="_Toc512878063" w:history="1">
        <w:r w:rsidRPr="00444A56">
          <w:rPr>
            <w:rStyle w:val="Hyperlink"/>
            <w:noProof/>
          </w:rPr>
          <w:t>Appendix C: Past Coefficient Descriptions/Example Usage</w:t>
        </w:r>
        <w:r>
          <w:rPr>
            <w:noProof/>
            <w:webHidden/>
          </w:rPr>
          <w:tab/>
        </w:r>
        <w:r>
          <w:rPr>
            <w:noProof/>
            <w:webHidden/>
          </w:rPr>
          <w:fldChar w:fldCharType="begin"/>
        </w:r>
        <w:r>
          <w:rPr>
            <w:noProof/>
            <w:webHidden/>
          </w:rPr>
          <w:instrText xml:space="preserve"> PAGEREF _Toc512878063 \h </w:instrText>
        </w:r>
        <w:r>
          <w:rPr>
            <w:noProof/>
            <w:webHidden/>
          </w:rPr>
        </w:r>
        <w:r>
          <w:rPr>
            <w:noProof/>
            <w:webHidden/>
          </w:rPr>
          <w:fldChar w:fldCharType="separate"/>
        </w:r>
        <w:r>
          <w:rPr>
            <w:noProof/>
            <w:webHidden/>
          </w:rPr>
          <w:t>83</w:t>
        </w:r>
        <w:r>
          <w:rPr>
            <w:noProof/>
            <w:webHidden/>
          </w:rPr>
          <w:fldChar w:fldCharType="end"/>
        </w:r>
      </w:hyperlink>
    </w:p>
    <w:p w14:paraId="52756179" w14:textId="316D8F3C" w:rsidR="00990019" w:rsidRDefault="00990019">
      <w:pPr>
        <w:pStyle w:val="TOC2"/>
        <w:tabs>
          <w:tab w:val="right" w:leader="dot" w:pos="8664"/>
        </w:tabs>
        <w:rPr>
          <w:rFonts w:asciiTheme="minorHAnsi" w:eastAsiaTheme="minorEastAsia" w:hAnsiTheme="minorHAnsi"/>
          <w:noProof/>
          <w:sz w:val="22"/>
        </w:rPr>
      </w:pPr>
      <w:hyperlink w:anchor="_Toc512878064" w:history="1">
        <w:r w:rsidRPr="00444A56">
          <w:rPr>
            <w:rStyle w:val="Hyperlink"/>
            <w:noProof/>
          </w:rPr>
          <w:t>MS Paint Pixel-Based Calculations</w:t>
        </w:r>
        <w:r>
          <w:rPr>
            <w:noProof/>
            <w:webHidden/>
          </w:rPr>
          <w:tab/>
        </w:r>
        <w:r>
          <w:rPr>
            <w:noProof/>
            <w:webHidden/>
          </w:rPr>
          <w:fldChar w:fldCharType="begin"/>
        </w:r>
        <w:r>
          <w:rPr>
            <w:noProof/>
            <w:webHidden/>
          </w:rPr>
          <w:instrText xml:space="preserve"> PAGEREF _Toc512878064 \h </w:instrText>
        </w:r>
        <w:r>
          <w:rPr>
            <w:noProof/>
            <w:webHidden/>
          </w:rPr>
        </w:r>
        <w:r>
          <w:rPr>
            <w:noProof/>
            <w:webHidden/>
          </w:rPr>
          <w:fldChar w:fldCharType="separate"/>
        </w:r>
        <w:r>
          <w:rPr>
            <w:noProof/>
            <w:webHidden/>
          </w:rPr>
          <w:t>87</w:t>
        </w:r>
        <w:r>
          <w:rPr>
            <w:noProof/>
            <w:webHidden/>
          </w:rPr>
          <w:fldChar w:fldCharType="end"/>
        </w:r>
      </w:hyperlink>
    </w:p>
    <w:p w14:paraId="6606C257" w14:textId="35D3F7AF"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r>
        <w:br w:type="page"/>
      </w:r>
    </w:p>
    <w:p w14:paraId="5C6D9145" w14:textId="46EE5070" w:rsidR="00670127" w:rsidRDefault="000911F1" w:rsidP="001A6A37">
      <w:pPr>
        <w:pStyle w:val="Pre-ContentHeading"/>
      </w:pPr>
      <w:bookmarkStart w:id="2" w:name="_Toc512877987"/>
      <w:r w:rsidRPr="001C1EE5">
        <w:lastRenderedPageBreak/>
        <w:t xml:space="preserve">List of </w:t>
      </w:r>
      <w:r w:rsidR="00B22E8B" w:rsidRPr="001A6A37">
        <w:t>Tables</w:t>
      </w:r>
      <w:bookmarkEnd w:id="2"/>
    </w:p>
    <w:p w14:paraId="581383CF" w14:textId="4CD2D8F9" w:rsidR="00A62A84"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Table" </w:instrText>
      </w:r>
      <w:r>
        <w:fldChar w:fldCharType="separate"/>
      </w:r>
      <w:r w:rsidR="00A62A84">
        <w:rPr>
          <w:noProof/>
        </w:rPr>
        <w:t>Table 1: The rules for Conway’s Game of Life</w:t>
      </w:r>
      <w:r w:rsidR="00A62A84">
        <w:rPr>
          <w:noProof/>
        </w:rPr>
        <w:tab/>
      </w:r>
      <w:r w:rsidR="00A62A84">
        <w:rPr>
          <w:noProof/>
        </w:rPr>
        <w:fldChar w:fldCharType="begin"/>
      </w:r>
      <w:r w:rsidR="00A62A84">
        <w:rPr>
          <w:noProof/>
        </w:rPr>
        <w:instrText xml:space="preserve"> PAGEREF _Toc512791473 \h </w:instrText>
      </w:r>
      <w:r w:rsidR="00A62A84">
        <w:rPr>
          <w:noProof/>
        </w:rPr>
      </w:r>
      <w:r w:rsidR="00A62A84">
        <w:rPr>
          <w:noProof/>
        </w:rPr>
        <w:fldChar w:fldCharType="separate"/>
      </w:r>
      <w:r w:rsidR="00A62A84">
        <w:rPr>
          <w:noProof/>
        </w:rPr>
        <w:t>6</w:t>
      </w:r>
      <w:r w:rsidR="00A62A84">
        <w:rPr>
          <w:noProof/>
        </w:rPr>
        <w:fldChar w:fldCharType="end"/>
      </w:r>
    </w:p>
    <w:p w14:paraId="7FB47EF3" w14:textId="797BA10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2: Risk Assessment and Evaluation of the Project.</w:t>
      </w:r>
      <w:r>
        <w:rPr>
          <w:noProof/>
        </w:rPr>
        <w:tab/>
      </w:r>
      <w:r>
        <w:rPr>
          <w:noProof/>
        </w:rPr>
        <w:fldChar w:fldCharType="begin"/>
      </w:r>
      <w:r>
        <w:rPr>
          <w:noProof/>
        </w:rPr>
        <w:instrText xml:space="preserve"> PAGEREF _Toc512791474 \h </w:instrText>
      </w:r>
      <w:r>
        <w:rPr>
          <w:noProof/>
        </w:rPr>
      </w:r>
      <w:r>
        <w:rPr>
          <w:noProof/>
        </w:rPr>
        <w:fldChar w:fldCharType="separate"/>
      </w:r>
      <w:r>
        <w:rPr>
          <w:noProof/>
        </w:rPr>
        <w:t>21</w:t>
      </w:r>
      <w:r>
        <w:rPr>
          <w:noProof/>
        </w:rPr>
        <w:fldChar w:fldCharType="end"/>
      </w:r>
    </w:p>
    <w:p w14:paraId="4A773FEA" w14:textId="414D6E5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3: WBS Dictionary for the Project.</w:t>
      </w:r>
      <w:r>
        <w:rPr>
          <w:noProof/>
        </w:rPr>
        <w:tab/>
      </w:r>
      <w:r>
        <w:rPr>
          <w:noProof/>
        </w:rPr>
        <w:fldChar w:fldCharType="begin"/>
      </w:r>
      <w:r>
        <w:rPr>
          <w:noProof/>
        </w:rPr>
        <w:instrText xml:space="preserve"> PAGEREF _Toc512791475 \h </w:instrText>
      </w:r>
      <w:r>
        <w:rPr>
          <w:noProof/>
        </w:rPr>
      </w:r>
      <w:r>
        <w:rPr>
          <w:noProof/>
        </w:rPr>
        <w:fldChar w:fldCharType="separate"/>
      </w:r>
      <w:r>
        <w:rPr>
          <w:noProof/>
        </w:rPr>
        <w:t>25</w:t>
      </w:r>
      <w:r>
        <w:rPr>
          <w:noProof/>
        </w:rPr>
        <w:fldChar w:fldCharType="end"/>
      </w:r>
    </w:p>
    <w:p w14:paraId="5BDBD5CA" w14:textId="67BC421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4: Purchased Literature for the Project.</w:t>
      </w:r>
      <w:r>
        <w:rPr>
          <w:noProof/>
        </w:rPr>
        <w:tab/>
      </w:r>
      <w:r>
        <w:rPr>
          <w:noProof/>
        </w:rPr>
        <w:fldChar w:fldCharType="begin"/>
      </w:r>
      <w:r>
        <w:rPr>
          <w:noProof/>
        </w:rPr>
        <w:instrText xml:space="preserve"> PAGEREF _Toc512791476 \h </w:instrText>
      </w:r>
      <w:r>
        <w:rPr>
          <w:noProof/>
        </w:rPr>
      </w:r>
      <w:r>
        <w:rPr>
          <w:noProof/>
        </w:rPr>
        <w:fldChar w:fldCharType="separate"/>
      </w:r>
      <w:r>
        <w:rPr>
          <w:noProof/>
        </w:rPr>
        <w:t>34</w:t>
      </w:r>
      <w:r>
        <w:rPr>
          <w:noProof/>
        </w:rPr>
        <w:fldChar w:fldCharType="end"/>
      </w:r>
    </w:p>
    <w:p w14:paraId="1BA581CC" w14:textId="2D788C3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Table 5: How the edge-colours are to match-up against each other, on a percentage-chance basis.</w:t>
      </w:r>
      <w:r>
        <w:rPr>
          <w:noProof/>
        </w:rPr>
        <w:tab/>
      </w:r>
      <w:r>
        <w:rPr>
          <w:noProof/>
        </w:rPr>
        <w:fldChar w:fldCharType="begin"/>
      </w:r>
      <w:r>
        <w:rPr>
          <w:noProof/>
        </w:rPr>
        <w:instrText xml:space="preserve"> PAGEREF _Toc512791477 \h </w:instrText>
      </w:r>
      <w:r>
        <w:rPr>
          <w:noProof/>
        </w:rPr>
      </w:r>
      <w:r>
        <w:rPr>
          <w:noProof/>
        </w:rPr>
        <w:fldChar w:fldCharType="separate"/>
      </w:r>
      <w:r>
        <w:rPr>
          <w:noProof/>
        </w:rPr>
        <w:t>55</w:t>
      </w:r>
      <w:r>
        <w:rPr>
          <w:noProof/>
        </w:rPr>
        <w:fldChar w:fldCharType="end"/>
      </w:r>
    </w:p>
    <w:p w14:paraId="3F90C39C" w14:textId="446E572F" w:rsidR="001A6A37" w:rsidRDefault="00E37702" w:rsidP="001A6A37">
      <w:r>
        <w:fldChar w:fldCharType="end"/>
      </w:r>
    </w:p>
    <w:p w14:paraId="38E030B1" w14:textId="4E3FB808" w:rsidR="00A10A20" w:rsidRPr="001A6A37" w:rsidRDefault="00A10A20" w:rsidP="001A6A37">
      <w:pPr>
        <w:pStyle w:val="Pre-ContentHeading"/>
      </w:pPr>
      <w:bookmarkStart w:id="3" w:name="_Toc512877988"/>
      <w:r w:rsidRPr="00A10A20">
        <w:t>List of</w:t>
      </w:r>
      <w:r>
        <w:t xml:space="preserve"> Figures</w:t>
      </w:r>
      <w:bookmarkEnd w:id="3"/>
    </w:p>
    <w:p w14:paraId="5A722939" w14:textId="67BE7200" w:rsidR="00A62A84"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Figure" </w:instrText>
      </w:r>
      <w:r>
        <w:fldChar w:fldCharType="separate"/>
      </w:r>
      <w:r w:rsidR="00A62A84">
        <w:rPr>
          <w:noProof/>
        </w:rPr>
        <w:t>Figure 1: 1D-Random Walk.</w:t>
      </w:r>
      <w:r w:rsidR="00A62A84">
        <w:rPr>
          <w:noProof/>
        </w:rPr>
        <w:tab/>
      </w:r>
      <w:r w:rsidR="00A62A84">
        <w:rPr>
          <w:noProof/>
        </w:rPr>
        <w:fldChar w:fldCharType="begin"/>
      </w:r>
      <w:r w:rsidR="00A62A84">
        <w:rPr>
          <w:noProof/>
        </w:rPr>
        <w:instrText xml:space="preserve"> PAGEREF _Toc512791478 \h </w:instrText>
      </w:r>
      <w:r w:rsidR="00A62A84">
        <w:rPr>
          <w:noProof/>
        </w:rPr>
      </w:r>
      <w:r w:rsidR="00A62A84">
        <w:rPr>
          <w:noProof/>
        </w:rPr>
        <w:fldChar w:fldCharType="separate"/>
      </w:r>
      <w:r w:rsidR="00A62A84">
        <w:rPr>
          <w:noProof/>
        </w:rPr>
        <w:t>4</w:t>
      </w:r>
      <w:r w:rsidR="00A62A84">
        <w:rPr>
          <w:noProof/>
        </w:rPr>
        <w:fldChar w:fldCharType="end"/>
      </w:r>
    </w:p>
    <w:p w14:paraId="68A452C3" w14:textId="2F197B59"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 2D-Random Walk with 2500 Steps</w:t>
      </w:r>
      <w:r>
        <w:rPr>
          <w:noProof/>
        </w:rPr>
        <w:tab/>
      </w:r>
      <w:r>
        <w:rPr>
          <w:noProof/>
        </w:rPr>
        <w:fldChar w:fldCharType="begin"/>
      </w:r>
      <w:r>
        <w:rPr>
          <w:noProof/>
        </w:rPr>
        <w:instrText xml:space="preserve"> PAGEREF _Toc512791479 \h </w:instrText>
      </w:r>
      <w:r>
        <w:rPr>
          <w:noProof/>
        </w:rPr>
      </w:r>
      <w:r>
        <w:rPr>
          <w:noProof/>
        </w:rPr>
        <w:fldChar w:fldCharType="separate"/>
      </w:r>
      <w:r>
        <w:rPr>
          <w:noProof/>
        </w:rPr>
        <w:t>4</w:t>
      </w:r>
      <w:r>
        <w:rPr>
          <w:noProof/>
        </w:rPr>
        <w:fldChar w:fldCharType="end"/>
      </w:r>
    </w:p>
    <w:p w14:paraId="0307E1A1" w14:textId="2029ADB0"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3: Specific Cellular Automata example.</w:t>
      </w:r>
      <w:r>
        <w:rPr>
          <w:noProof/>
        </w:rPr>
        <w:tab/>
      </w:r>
      <w:r>
        <w:rPr>
          <w:noProof/>
        </w:rPr>
        <w:fldChar w:fldCharType="begin"/>
      </w:r>
      <w:r>
        <w:rPr>
          <w:noProof/>
        </w:rPr>
        <w:instrText xml:space="preserve"> PAGEREF _Toc512791480 \h </w:instrText>
      </w:r>
      <w:r>
        <w:rPr>
          <w:noProof/>
        </w:rPr>
      </w:r>
      <w:r>
        <w:rPr>
          <w:noProof/>
        </w:rPr>
        <w:fldChar w:fldCharType="separate"/>
      </w:r>
      <w:r>
        <w:rPr>
          <w:noProof/>
        </w:rPr>
        <w:t>6</w:t>
      </w:r>
      <w:r>
        <w:rPr>
          <w:noProof/>
        </w:rPr>
        <w:fldChar w:fldCharType="end"/>
      </w:r>
    </w:p>
    <w:p w14:paraId="60678858" w14:textId="31D7B06C"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4: An example set of aperiodic Wang Tiles.</w:t>
      </w:r>
      <w:r>
        <w:rPr>
          <w:noProof/>
        </w:rPr>
        <w:tab/>
      </w:r>
      <w:r>
        <w:rPr>
          <w:noProof/>
        </w:rPr>
        <w:fldChar w:fldCharType="begin"/>
      </w:r>
      <w:r>
        <w:rPr>
          <w:noProof/>
        </w:rPr>
        <w:instrText xml:space="preserve"> PAGEREF _Toc512791481 \h </w:instrText>
      </w:r>
      <w:r>
        <w:rPr>
          <w:noProof/>
        </w:rPr>
      </w:r>
      <w:r>
        <w:rPr>
          <w:noProof/>
        </w:rPr>
        <w:fldChar w:fldCharType="separate"/>
      </w:r>
      <w:r>
        <w:rPr>
          <w:noProof/>
        </w:rPr>
        <w:t>10</w:t>
      </w:r>
      <w:r>
        <w:rPr>
          <w:noProof/>
        </w:rPr>
        <w:fldChar w:fldCharType="end"/>
      </w:r>
    </w:p>
    <w:p w14:paraId="7EE69446" w14:textId="2E6471BF"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5: An example of a pattern created with a different set of Wang Tiles.</w:t>
      </w:r>
      <w:r>
        <w:rPr>
          <w:noProof/>
        </w:rPr>
        <w:tab/>
      </w:r>
      <w:r>
        <w:rPr>
          <w:noProof/>
        </w:rPr>
        <w:fldChar w:fldCharType="begin"/>
      </w:r>
      <w:r>
        <w:rPr>
          <w:noProof/>
        </w:rPr>
        <w:instrText xml:space="preserve"> PAGEREF _Toc512791482 \h </w:instrText>
      </w:r>
      <w:r>
        <w:rPr>
          <w:noProof/>
        </w:rPr>
      </w:r>
      <w:r>
        <w:rPr>
          <w:noProof/>
        </w:rPr>
        <w:fldChar w:fldCharType="separate"/>
      </w:r>
      <w:r>
        <w:rPr>
          <w:noProof/>
        </w:rPr>
        <w:t>10</w:t>
      </w:r>
      <w:r>
        <w:rPr>
          <w:noProof/>
        </w:rPr>
        <w:fldChar w:fldCharType="end"/>
      </w:r>
    </w:p>
    <w:p w14:paraId="6ED33F62" w14:textId="2835FEEA"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6: The top level WBS Diagram.</w:t>
      </w:r>
      <w:r>
        <w:rPr>
          <w:noProof/>
        </w:rPr>
        <w:tab/>
      </w:r>
      <w:r>
        <w:rPr>
          <w:noProof/>
        </w:rPr>
        <w:fldChar w:fldCharType="begin"/>
      </w:r>
      <w:r>
        <w:rPr>
          <w:noProof/>
        </w:rPr>
        <w:instrText xml:space="preserve"> PAGEREF _Toc512791483 \h </w:instrText>
      </w:r>
      <w:r>
        <w:rPr>
          <w:noProof/>
        </w:rPr>
      </w:r>
      <w:r>
        <w:rPr>
          <w:noProof/>
        </w:rPr>
        <w:fldChar w:fldCharType="separate"/>
      </w:r>
      <w:r>
        <w:rPr>
          <w:noProof/>
        </w:rPr>
        <w:t>25</w:t>
      </w:r>
      <w:r>
        <w:rPr>
          <w:noProof/>
        </w:rPr>
        <w:fldChar w:fldCharType="end"/>
      </w:r>
    </w:p>
    <w:p w14:paraId="3933797B" w14:textId="7C9B2DB4"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7: Project Gantt Chart, from MSProject 2016.</w:t>
      </w:r>
      <w:r>
        <w:rPr>
          <w:noProof/>
        </w:rPr>
        <w:tab/>
      </w:r>
      <w:r>
        <w:rPr>
          <w:noProof/>
        </w:rPr>
        <w:fldChar w:fldCharType="begin"/>
      </w:r>
      <w:r>
        <w:rPr>
          <w:noProof/>
        </w:rPr>
        <w:instrText xml:space="preserve"> PAGEREF _Toc512791484 \h </w:instrText>
      </w:r>
      <w:r>
        <w:rPr>
          <w:noProof/>
        </w:rPr>
      </w:r>
      <w:r>
        <w:rPr>
          <w:noProof/>
        </w:rPr>
        <w:fldChar w:fldCharType="separate"/>
      </w:r>
      <w:r>
        <w:rPr>
          <w:noProof/>
        </w:rPr>
        <w:t>30</w:t>
      </w:r>
      <w:r>
        <w:rPr>
          <w:noProof/>
        </w:rPr>
        <w:fldChar w:fldCharType="end"/>
      </w:r>
    </w:p>
    <w:p w14:paraId="06C8264C" w14:textId="1D55B84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8: UML Class Diagram for the project (top-level, initial diagram).</w:t>
      </w:r>
      <w:r>
        <w:rPr>
          <w:noProof/>
        </w:rPr>
        <w:tab/>
      </w:r>
      <w:r>
        <w:rPr>
          <w:noProof/>
        </w:rPr>
        <w:fldChar w:fldCharType="begin"/>
      </w:r>
      <w:r>
        <w:rPr>
          <w:noProof/>
        </w:rPr>
        <w:instrText xml:space="preserve"> PAGEREF _Toc512791485 \h </w:instrText>
      </w:r>
      <w:r>
        <w:rPr>
          <w:noProof/>
        </w:rPr>
      </w:r>
      <w:r>
        <w:rPr>
          <w:noProof/>
        </w:rPr>
        <w:fldChar w:fldCharType="separate"/>
      </w:r>
      <w:r>
        <w:rPr>
          <w:noProof/>
        </w:rPr>
        <w:t>31</w:t>
      </w:r>
      <w:r>
        <w:rPr>
          <w:noProof/>
        </w:rPr>
        <w:fldChar w:fldCharType="end"/>
      </w:r>
    </w:p>
    <w:p w14:paraId="4771F771" w14:textId="7D63E967"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9: Project Top-Level Program Flow Diagram</w:t>
      </w:r>
      <w:r>
        <w:rPr>
          <w:noProof/>
        </w:rPr>
        <w:tab/>
      </w:r>
      <w:r>
        <w:rPr>
          <w:noProof/>
        </w:rPr>
        <w:fldChar w:fldCharType="begin"/>
      </w:r>
      <w:r>
        <w:rPr>
          <w:noProof/>
        </w:rPr>
        <w:instrText xml:space="preserve"> PAGEREF _Toc512791486 \h </w:instrText>
      </w:r>
      <w:r>
        <w:rPr>
          <w:noProof/>
        </w:rPr>
      </w:r>
      <w:r>
        <w:rPr>
          <w:noProof/>
        </w:rPr>
        <w:fldChar w:fldCharType="separate"/>
      </w:r>
      <w:r>
        <w:rPr>
          <w:noProof/>
        </w:rPr>
        <w:t>32</w:t>
      </w:r>
      <w:r>
        <w:rPr>
          <w:noProof/>
        </w:rPr>
        <w:fldChar w:fldCharType="end"/>
      </w:r>
    </w:p>
    <w:p w14:paraId="7A2E8EFA" w14:textId="069D5173"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0: Screenshot of the 'Procedural' menu-option, added to the Edit menu of the UE4-Editor.</w:t>
      </w:r>
      <w:r>
        <w:rPr>
          <w:noProof/>
        </w:rPr>
        <w:tab/>
      </w:r>
      <w:r>
        <w:rPr>
          <w:noProof/>
        </w:rPr>
        <w:fldChar w:fldCharType="begin"/>
      </w:r>
      <w:r>
        <w:rPr>
          <w:noProof/>
        </w:rPr>
        <w:instrText xml:space="preserve"> PAGEREF _Toc512791487 \h </w:instrText>
      </w:r>
      <w:r>
        <w:rPr>
          <w:noProof/>
        </w:rPr>
      </w:r>
      <w:r>
        <w:rPr>
          <w:noProof/>
        </w:rPr>
        <w:fldChar w:fldCharType="separate"/>
      </w:r>
      <w:r>
        <w:rPr>
          <w:noProof/>
        </w:rPr>
        <w:t>38</w:t>
      </w:r>
      <w:r>
        <w:rPr>
          <w:noProof/>
        </w:rPr>
        <w:fldChar w:fldCharType="end"/>
      </w:r>
    </w:p>
    <w:p w14:paraId="6730005C" w14:textId="323E985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1: First implementation of tool's options for generation, shown via a Property Editor dialog-window.</w:t>
      </w:r>
      <w:r>
        <w:rPr>
          <w:noProof/>
        </w:rPr>
        <w:tab/>
      </w:r>
      <w:r>
        <w:rPr>
          <w:noProof/>
        </w:rPr>
        <w:fldChar w:fldCharType="begin"/>
      </w:r>
      <w:r>
        <w:rPr>
          <w:noProof/>
        </w:rPr>
        <w:instrText xml:space="preserve"> PAGEREF _Toc512791488 \h </w:instrText>
      </w:r>
      <w:r>
        <w:rPr>
          <w:noProof/>
        </w:rPr>
      </w:r>
      <w:r>
        <w:rPr>
          <w:noProof/>
        </w:rPr>
        <w:fldChar w:fldCharType="separate"/>
      </w:r>
      <w:r>
        <w:rPr>
          <w:noProof/>
        </w:rPr>
        <w:t>39</w:t>
      </w:r>
      <w:r>
        <w:rPr>
          <w:noProof/>
        </w:rPr>
        <w:fldChar w:fldCharType="end"/>
      </w:r>
    </w:p>
    <w:p w14:paraId="378AA6DC" w14:textId="71EFB36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2: Level Generation Bounds Exterior, Unlit. Screenshot from the UE4-Editor.</w:t>
      </w:r>
      <w:r>
        <w:rPr>
          <w:noProof/>
        </w:rPr>
        <w:tab/>
      </w:r>
      <w:r>
        <w:rPr>
          <w:noProof/>
        </w:rPr>
        <w:fldChar w:fldCharType="begin"/>
      </w:r>
      <w:r>
        <w:rPr>
          <w:noProof/>
        </w:rPr>
        <w:instrText xml:space="preserve"> PAGEREF _Toc512791489 \h </w:instrText>
      </w:r>
      <w:r>
        <w:rPr>
          <w:noProof/>
        </w:rPr>
      </w:r>
      <w:r>
        <w:rPr>
          <w:noProof/>
        </w:rPr>
        <w:fldChar w:fldCharType="separate"/>
      </w:r>
      <w:r>
        <w:rPr>
          <w:noProof/>
        </w:rPr>
        <w:t>40</w:t>
      </w:r>
      <w:r>
        <w:rPr>
          <w:noProof/>
        </w:rPr>
        <w:fldChar w:fldCharType="end"/>
      </w:r>
    </w:p>
    <w:p w14:paraId="5D300CCD" w14:textId="6B86F5E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3: Level Generation Bounds Interior, Lit. Screenshot from the UE4-Editor.</w:t>
      </w:r>
      <w:r>
        <w:rPr>
          <w:noProof/>
        </w:rPr>
        <w:tab/>
      </w:r>
      <w:r>
        <w:rPr>
          <w:noProof/>
        </w:rPr>
        <w:fldChar w:fldCharType="begin"/>
      </w:r>
      <w:r>
        <w:rPr>
          <w:noProof/>
        </w:rPr>
        <w:instrText xml:space="preserve"> PAGEREF _Toc512791490 \h </w:instrText>
      </w:r>
      <w:r>
        <w:rPr>
          <w:noProof/>
        </w:rPr>
      </w:r>
      <w:r>
        <w:rPr>
          <w:noProof/>
        </w:rPr>
        <w:fldChar w:fldCharType="separate"/>
      </w:r>
      <w:r>
        <w:rPr>
          <w:noProof/>
        </w:rPr>
        <w:t>40</w:t>
      </w:r>
      <w:r>
        <w:rPr>
          <w:noProof/>
        </w:rPr>
        <w:fldChar w:fldCharType="end"/>
      </w:r>
    </w:p>
    <w:p w14:paraId="17680E3C" w14:textId="09436A7F"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4: Initial version of the encapsulation structure, that the level is to be assembled within.</w:t>
      </w:r>
      <w:r>
        <w:rPr>
          <w:noProof/>
        </w:rPr>
        <w:tab/>
      </w:r>
      <w:r>
        <w:rPr>
          <w:noProof/>
        </w:rPr>
        <w:fldChar w:fldCharType="begin"/>
      </w:r>
      <w:r>
        <w:rPr>
          <w:noProof/>
        </w:rPr>
        <w:instrText xml:space="preserve"> PAGEREF _Toc512791491 \h </w:instrText>
      </w:r>
      <w:r>
        <w:rPr>
          <w:noProof/>
        </w:rPr>
      </w:r>
      <w:r>
        <w:rPr>
          <w:noProof/>
        </w:rPr>
        <w:fldChar w:fldCharType="separate"/>
      </w:r>
      <w:r>
        <w:rPr>
          <w:noProof/>
        </w:rPr>
        <w:t>41</w:t>
      </w:r>
      <w:r>
        <w:rPr>
          <w:noProof/>
        </w:rPr>
        <w:fldChar w:fldCharType="end"/>
      </w:r>
    </w:p>
    <w:p w14:paraId="0DF6CDA5" w14:textId="04EAD1AB"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lastRenderedPageBreak/>
        <w:t>Figure 15: Empty level-grid to be used for the representation of the placement of 'Wang Tiles' (Zones).</w:t>
      </w:r>
      <w:r>
        <w:rPr>
          <w:noProof/>
        </w:rPr>
        <w:tab/>
      </w:r>
      <w:r>
        <w:rPr>
          <w:noProof/>
        </w:rPr>
        <w:fldChar w:fldCharType="begin"/>
      </w:r>
      <w:r>
        <w:rPr>
          <w:noProof/>
        </w:rPr>
        <w:instrText xml:space="preserve"> PAGEREF _Toc512791492 \h </w:instrText>
      </w:r>
      <w:r>
        <w:rPr>
          <w:noProof/>
        </w:rPr>
      </w:r>
      <w:r>
        <w:rPr>
          <w:noProof/>
        </w:rPr>
        <w:fldChar w:fldCharType="separate"/>
      </w:r>
      <w:r>
        <w:rPr>
          <w:noProof/>
        </w:rPr>
        <w:t>42</w:t>
      </w:r>
      <w:r>
        <w:rPr>
          <w:noProof/>
        </w:rPr>
        <w:fldChar w:fldCharType="end"/>
      </w:r>
    </w:p>
    <w:p w14:paraId="503BEF1C" w14:textId="05FCBD7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6: 11 Wang Tile set screenshot from the UE4-Editor.</w:t>
      </w:r>
      <w:r>
        <w:rPr>
          <w:noProof/>
        </w:rPr>
        <w:tab/>
      </w:r>
      <w:r>
        <w:rPr>
          <w:noProof/>
        </w:rPr>
        <w:fldChar w:fldCharType="begin"/>
      </w:r>
      <w:r>
        <w:rPr>
          <w:noProof/>
        </w:rPr>
        <w:instrText xml:space="preserve"> PAGEREF _Toc512791493 \h </w:instrText>
      </w:r>
      <w:r>
        <w:rPr>
          <w:noProof/>
        </w:rPr>
      </w:r>
      <w:r>
        <w:rPr>
          <w:noProof/>
        </w:rPr>
        <w:fldChar w:fldCharType="separate"/>
      </w:r>
      <w:r>
        <w:rPr>
          <w:noProof/>
        </w:rPr>
        <w:t>43</w:t>
      </w:r>
      <w:r>
        <w:rPr>
          <w:noProof/>
        </w:rPr>
        <w:fldChar w:fldCharType="end"/>
      </w:r>
    </w:p>
    <w:p w14:paraId="2650D98B" w14:textId="2B282180"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7: 11 Wang Tile set screenshot from the UE4-Editor, with numbers and edge-colours for each Wang Tile.</w:t>
      </w:r>
      <w:r>
        <w:rPr>
          <w:noProof/>
        </w:rPr>
        <w:tab/>
      </w:r>
      <w:r>
        <w:rPr>
          <w:noProof/>
        </w:rPr>
        <w:fldChar w:fldCharType="begin"/>
      </w:r>
      <w:r>
        <w:rPr>
          <w:noProof/>
        </w:rPr>
        <w:instrText xml:space="preserve"> PAGEREF _Toc512791494 \h </w:instrText>
      </w:r>
      <w:r>
        <w:rPr>
          <w:noProof/>
        </w:rPr>
      </w:r>
      <w:r>
        <w:rPr>
          <w:noProof/>
        </w:rPr>
        <w:fldChar w:fldCharType="separate"/>
      </w:r>
      <w:r>
        <w:rPr>
          <w:noProof/>
        </w:rPr>
        <w:t>44</w:t>
      </w:r>
      <w:r>
        <w:rPr>
          <w:noProof/>
        </w:rPr>
        <w:fldChar w:fldCharType="end"/>
      </w:r>
    </w:p>
    <w:p w14:paraId="06B67135" w14:textId="1B3E8BE4"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18: Grid with the selected Wang Tiles for the first row.</w:t>
      </w:r>
      <w:r>
        <w:rPr>
          <w:noProof/>
        </w:rPr>
        <w:tab/>
      </w:r>
      <w:r>
        <w:rPr>
          <w:noProof/>
        </w:rPr>
        <w:fldChar w:fldCharType="begin"/>
      </w:r>
      <w:r>
        <w:rPr>
          <w:noProof/>
        </w:rPr>
        <w:instrText xml:space="preserve"> PAGEREF _Toc512791495 \h </w:instrText>
      </w:r>
      <w:r>
        <w:rPr>
          <w:noProof/>
        </w:rPr>
      </w:r>
      <w:r>
        <w:rPr>
          <w:noProof/>
        </w:rPr>
        <w:fldChar w:fldCharType="separate"/>
      </w:r>
      <w:r>
        <w:rPr>
          <w:noProof/>
        </w:rPr>
        <w:t>45</w:t>
      </w:r>
      <w:r>
        <w:rPr>
          <w:noProof/>
        </w:rPr>
        <w:fldChar w:fldCharType="end"/>
      </w:r>
    </w:p>
    <w:p w14:paraId="2021AB37" w14:textId="1B9845AC"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 xml:space="preserve"> Figure 19: Grid with the selected Wang Tiles for the first and second rows.</w:t>
      </w:r>
      <w:r>
        <w:rPr>
          <w:noProof/>
        </w:rPr>
        <w:tab/>
      </w:r>
      <w:r>
        <w:rPr>
          <w:noProof/>
        </w:rPr>
        <w:fldChar w:fldCharType="begin"/>
      </w:r>
      <w:r>
        <w:rPr>
          <w:noProof/>
        </w:rPr>
        <w:instrText xml:space="preserve"> PAGEREF _Toc512791496 \h </w:instrText>
      </w:r>
      <w:r>
        <w:rPr>
          <w:noProof/>
        </w:rPr>
      </w:r>
      <w:r>
        <w:rPr>
          <w:noProof/>
        </w:rPr>
        <w:fldChar w:fldCharType="separate"/>
      </w:r>
      <w:r>
        <w:rPr>
          <w:noProof/>
        </w:rPr>
        <w:t>46</w:t>
      </w:r>
      <w:r>
        <w:rPr>
          <w:noProof/>
        </w:rPr>
        <w:fldChar w:fldCharType="end"/>
      </w:r>
    </w:p>
    <w:p w14:paraId="46B20FDB" w14:textId="5432C3B5"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0: Grid with the selected Wang Tiles for the first, second and third rows. The traversable areas of the level are shown with green arrows.</w:t>
      </w:r>
      <w:r>
        <w:rPr>
          <w:noProof/>
        </w:rPr>
        <w:tab/>
      </w:r>
      <w:r>
        <w:rPr>
          <w:noProof/>
        </w:rPr>
        <w:fldChar w:fldCharType="begin"/>
      </w:r>
      <w:r>
        <w:rPr>
          <w:noProof/>
        </w:rPr>
        <w:instrText xml:space="preserve"> PAGEREF _Toc512791497 \h </w:instrText>
      </w:r>
      <w:r>
        <w:rPr>
          <w:noProof/>
        </w:rPr>
      </w:r>
      <w:r>
        <w:rPr>
          <w:noProof/>
        </w:rPr>
        <w:fldChar w:fldCharType="separate"/>
      </w:r>
      <w:r>
        <w:rPr>
          <w:noProof/>
        </w:rPr>
        <w:t>47</w:t>
      </w:r>
      <w:r>
        <w:rPr>
          <w:noProof/>
        </w:rPr>
        <w:fldChar w:fldCharType="end"/>
      </w:r>
    </w:p>
    <w:p w14:paraId="38172B36" w14:textId="2AE8AB9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1: Screenshot of a generated level in the UE4-Editor. This is without the floor and ceiling of the level present.</w:t>
      </w:r>
      <w:r>
        <w:rPr>
          <w:noProof/>
        </w:rPr>
        <w:tab/>
      </w:r>
      <w:r>
        <w:rPr>
          <w:noProof/>
        </w:rPr>
        <w:fldChar w:fldCharType="begin"/>
      </w:r>
      <w:r>
        <w:rPr>
          <w:noProof/>
        </w:rPr>
        <w:instrText xml:space="preserve"> PAGEREF _Toc512791498 \h </w:instrText>
      </w:r>
      <w:r>
        <w:rPr>
          <w:noProof/>
        </w:rPr>
      </w:r>
      <w:r>
        <w:rPr>
          <w:noProof/>
        </w:rPr>
        <w:fldChar w:fldCharType="separate"/>
      </w:r>
      <w:r>
        <w:rPr>
          <w:noProof/>
        </w:rPr>
        <w:t>49</w:t>
      </w:r>
      <w:r>
        <w:rPr>
          <w:noProof/>
        </w:rPr>
        <w:fldChar w:fldCharType="end"/>
      </w:r>
    </w:p>
    <w:p w14:paraId="6BE18A9C" w14:textId="2BAADF6E"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2: Another screenshot of a generated level in the UE4-Editor. This is also without the floor and ceiling of the level present.</w:t>
      </w:r>
      <w:r>
        <w:rPr>
          <w:noProof/>
        </w:rPr>
        <w:tab/>
      </w:r>
      <w:r>
        <w:rPr>
          <w:noProof/>
        </w:rPr>
        <w:fldChar w:fldCharType="begin"/>
      </w:r>
      <w:r>
        <w:rPr>
          <w:noProof/>
        </w:rPr>
        <w:instrText xml:space="preserve"> PAGEREF _Toc512791499 \h </w:instrText>
      </w:r>
      <w:r>
        <w:rPr>
          <w:noProof/>
        </w:rPr>
      </w:r>
      <w:r>
        <w:rPr>
          <w:noProof/>
        </w:rPr>
        <w:fldChar w:fldCharType="separate"/>
      </w:r>
      <w:r>
        <w:rPr>
          <w:noProof/>
        </w:rPr>
        <w:t>50</w:t>
      </w:r>
      <w:r>
        <w:rPr>
          <w:noProof/>
        </w:rPr>
        <w:fldChar w:fldCharType="end"/>
      </w:r>
    </w:p>
    <w:p w14:paraId="468F7443" w14:textId="182FCC39"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3: 11 Wang Tile set screenshot from the UE4-Editor, with edge-colours as per the heuristics defined for this phase.</w:t>
      </w:r>
      <w:r>
        <w:rPr>
          <w:noProof/>
        </w:rPr>
        <w:tab/>
      </w:r>
      <w:r>
        <w:rPr>
          <w:noProof/>
        </w:rPr>
        <w:fldChar w:fldCharType="begin"/>
      </w:r>
      <w:r>
        <w:rPr>
          <w:noProof/>
        </w:rPr>
        <w:instrText xml:space="preserve"> PAGEREF _Toc512791500 \h </w:instrText>
      </w:r>
      <w:r>
        <w:rPr>
          <w:noProof/>
        </w:rPr>
      </w:r>
      <w:r>
        <w:rPr>
          <w:noProof/>
        </w:rPr>
        <w:fldChar w:fldCharType="separate"/>
      </w:r>
      <w:r>
        <w:rPr>
          <w:noProof/>
        </w:rPr>
        <w:t>54</w:t>
      </w:r>
      <w:r>
        <w:rPr>
          <w:noProof/>
        </w:rPr>
        <w:fldChar w:fldCharType="end"/>
      </w:r>
    </w:p>
    <w:p w14:paraId="086C1645" w14:textId="105A9CB2"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4: A Screenshot of a level generated in the UE4-Editor, with these improvements in place (as well as the use of additional Wang Tiles, for the edges of the level-generation area).</w:t>
      </w:r>
      <w:r>
        <w:rPr>
          <w:noProof/>
        </w:rPr>
        <w:tab/>
      </w:r>
      <w:r>
        <w:rPr>
          <w:noProof/>
        </w:rPr>
        <w:fldChar w:fldCharType="begin"/>
      </w:r>
      <w:r>
        <w:rPr>
          <w:noProof/>
        </w:rPr>
        <w:instrText xml:space="preserve"> PAGEREF _Toc512791501 \h </w:instrText>
      </w:r>
      <w:r>
        <w:rPr>
          <w:noProof/>
        </w:rPr>
      </w:r>
      <w:r>
        <w:rPr>
          <w:noProof/>
        </w:rPr>
        <w:fldChar w:fldCharType="separate"/>
      </w:r>
      <w:r>
        <w:rPr>
          <w:noProof/>
        </w:rPr>
        <w:t>56</w:t>
      </w:r>
      <w:r>
        <w:rPr>
          <w:noProof/>
        </w:rPr>
        <w:fldChar w:fldCharType="end"/>
      </w:r>
    </w:p>
    <w:p w14:paraId="359F0612" w14:textId="0BBEC1B2"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5: The first row of results for a dry-run of this phase's heuristics.</w:t>
      </w:r>
      <w:r>
        <w:rPr>
          <w:noProof/>
        </w:rPr>
        <w:tab/>
      </w:r>
      <w:r>
        <w:rPr>
          <w:noProof/>
        </w:rPr>
        <w:fldChar w:fldCharType="begin"/>
      </w:r>
      <w:r>
        <w:rPr>
          <w:noProof/>
        </w:rPr>
        <w:instrText xml:space="preserve"> PAGEREF _Toc512791502 \h </w:instrText>
      </w:r>
      <w:r>
        <w:rPr>
          <w:noProof/>
        </w:rPr>
      </w:r>
      <w:r>
        <w:rPr>
          <w:noProof/>
        </w:rPr>
        <w:fldChar w:fldCharType="separate"/>
      </w:r>
      <w:r>
        <w:rPr>
          <w:noProof/>
        </w:rPr>
        <w:t>58</w:t>
      </w:r>
      <w:r>
        <w:rPr>
          <w:noProof/>
        </w:rPr>
        <w:fldChar w:fldCharType="end"/>
      </w:r>
    </w:p>
    <w:p w14:paraId="30B8B270" w14:textId="518C313D" w:rsidR="00A62A84" w:rsidRDefault="00A62A84">
      <w:pPr>
        <w:pStyle w:val="TableofFigures"/>
        <w:tabs>
          <w:tab w:val="right" w:pos="8664"/>
        </w:tabs>
        <w:rPr>
          <w:rFonts w:asciiTheme="minorHAnsi" w:eastAsiaTheme="minorEastAsia" w:hAnsiTheme="minorHAnsi" w:cstheme="minorBidi"/>
          <w:noProof/>
          <w:sz w:val="22"/>
          <w:szCs w:val="22"/>
          <w:lang w:val="en-US" w:eastAsia="en-US"/>
        </w:rPr>
      </w:pPr>
      <w:r>
        <w:rPr>
          <w:noProof/>
        </w:rPr>
        <w:t>Figure 26: The first and second rows of results for a dry run of this phase's heuristics.</w:t>
      </w:r>
      <w:r>
        <w:rPr>
          <w:noProof/>
        </w:rPr>
        <w:tab/>
      </w:r>
      <w:r>
        <w:rPr>
          <w:noProof/>
        </w:rPr>
        <w:fldChar w:fldCharType="begin"/>
      </w:r>
      <w:r>
        <w:rPr>
          <w:noProof/>
        </w:rPr>
        <w:instrText xml:space="preserve"> PAGEREF _Toc512791503 \h </w:instrText>
      </w:r>
      <w:r>
        <w:rPr>
          <w:noProof/>
        </w:rPr>
      </w:r>
      <w:r>
        <w:rPr>
          <w:noProof/>
        </w:rPr>
        <w:fldChar w:fldCharType="separate"/>
      </w:r>
      <w:r>
        <w:rPr>
          <w:noProof/>
        </w:rPr>
        <w:t>59</w:t>
      </w:r>
      <w:r>
        <w:rPr>
          <w:noProof/>
        </w:rPr>
        <w:fldChar w:fldCharType="end"/>
      </w:r>
    </w:p>
    <w:p w14:paraId="4591931B" w14:textId="010385E9"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7777777" w:rsidR="008B0E18" w:rsidRPr="0039678F" w:rsidRDefault="008B0E18" w:rsidP="008B0E18">
      <w:pPr>
        <w:pStyle w:val="Heading1"/>
      </w:pPr>
      <w:bookmarkStart w:id="4" w:name="_Toc507153533"/>
      <w:bookmarkStart w:id="5" w:name="_Toc512877989"/>
      <w:r w:rsidRPr="0039678F">
        <w:lastRenderedPageBreak/>
        <w:t>Overview</w:t>
      </w:r>
      <w:bookmarkEnd w:id="4"/>
      <w:bookmarkEnd w:id="5"/>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F81255">
      <w:pPr>
        <w:pStyle w:val="ListParagraph"/>
        <w:numPr>
          <w:ilvl w:val="0"/>
          <w:numId w:val="4"/>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F81255">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F81255">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F81255">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F81255">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F81255">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F81255">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F81255">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F81255">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F81255">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F81255">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F81255">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F81255">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6" w:name="_Toc507153534"/>
      <w:bookmarkStart w:id="7" w:name="_Toc512877990"/>
      <w:r w:rsidRPr="0039678F">
        <w:lastRenderedPageBreak/>
        <w:t>Project Specification</w:t>
      </w:r>
      <w:bookmarkEnd w:id="6"/>
      <w:bookmarkEnd w:id="7"/>
    </w:p>
    <w:p w14:paraId="29C48937" w14:textId="77777777" w:rsidR="008B0E18" w:rsidRPr="0039678F" w:rsidRDefault="008B0E18" w:rsidP="008B0E18">
      <w:pPr>
        <w:pStyle w:val="Heading2"/>
        <w:spacing w:line="240" w:lineRule="auto"/>
      </w:pPr>
      <w:bookmarkStart w:id="8" w:name="_Toc507153535"/>
      <w:bookmarkStart w:id="9" w:name="_Toc512877991"/>
      <w:r w:rsidRPr="0039678F">
        <w:t>Potential Solutions</w:t>
      </w:r>
      <w:bookmarkEnd w:id="8"/>
      <w:bookmarkEnd w:id="9"/>
    </w:p>
    <w:p w14:paraId="73D0C896" w14:textId="161B6DA8" w:rsidR="008B0E18" w:rsidRDefault="008B0E18" w:rsidP="008B0E18">
      <w:pPr>
        <w:pStyle w:val="Heading3"/>
      </w:pPr>
      <w:bookmarkStart w:id="10" w:name="_Toc507153536"/>
      <w:bookmarkStart w:id="11" w:name="_Toc512877992"/>
      <w:r w:rsidRPr="0039678F">
        <w:t>Filling Space</w:t>
      </w:r>
      <w:bookmarkEnd w:id="10"/>
      <w:bookmarkEnd w:id="11"/>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bookmarkStart w:id="12" w:name="_Toc512877993"/>
      <w:r>
        <w:t>Random Walks</w:t>
      </w:r>
      <w:bookmarkEnd w:id="12"/>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bookmarkStart w:id="13" w:name="_Toc512877994"/>
      <w:r>
        <w:rPr>
          <w:lang w:val="en-GB"/>
        </w:rPr>
        <w:t>Positive Aspects</w:t>
      </w:r>
      <w:bookmarkEnd w:id="13"/>
    </w:p>
    <w:p w14:paraId="04C40AAF" w14:textId="77777777" w:rsidR="008B0E18" w:rsidRDefault="008B0E18" w:rsidP="00F81255">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19E8597" w:rsidR="00E54976" w:rsidRDefault="00E54976" w:rsidP="00E54976">
      <w:pPr>
        <w:pStyle w:val="Caption"/>
      </w:pPr>
      <w:bookmarkStart w:id="14" w:name="_Toc512791478"/>
      <w:r>
        <w:lastRenderedPageBreak/>
        <w:t xml:space="preserve">Figure </w:t>
      </w:r>
      <w:r>
        <w:fldChar w:fldCharType="begin"/>
      </w:r>
      <w:r>
        <w:instrText xml:space="preserve"> SEQ Figure \* ARABIC </w:instrText>
      </w:r>
      <w:r>
        <w:fldChar w:fldCharType="separate"/>
      </w:r>
      <w:r w:rsidR="002C7C51">
        <w:rPr>
          <w:noProof/>
        </w:rPr>
        <w:t>1</w:t>
      </w:r>
      <w:r>
        <w:fldChar w:fldCharType="end"/>
      </w:r>
      <w:r>
        <w:t>: 1D-Random Walk.</w:t>
      </w:r>
      <w:bookmarkEnd w:id="14"/>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03B670F0" w:rsidR="00E87DB5" w:rsidRDefault="00E87DB5" w:rsidP="00E87DB5">
      <w:pPr>
        <w:pStyle w:val="Caption"/>
      </w:pPr>
      <w:bookmarkStart w:id="15" w:name="_Toc512791479"/>
      <w:r>
        <w:t xml:space="preserve">Figure </w:t>
      </w:r>
      <w:r>
        <w:fldChar w:fldCharType="begin"/>
      </w:r>
      <w:r>
        <w:instrText xml:space="preserve"> SEQ Figure \* ARABIC </w:instrText>
      </w:r>
      <w:r>
        <w:fldChar w:fldCharType="separate"/>
      </w:r>
      <w:r w:rsidR="002C7C51">
        <w:rPr>
          <w:noProof/>
        </w:rPr>
        <w:t>2</w:t>
      </w:r>
      <w:r>
        <w:fldChar w:fldCharType="end"/>
      </w:r>
      <w:r>
        <w:t>: 2D-Random Walk with 2500 Steps</w:t>
      </w:r>
      <w:bookmarkEnd w:id="15"/>
    </w:p>
    <w:p w14:paraId="7A472F92" w14:textId="0E2849D3" w:rsidR="008B0E18" w:rsidRDefault="008B0E18" w:rsidP="00E87DB5">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F81255">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F81255">
      <w:pPr>
        <w:pStyle w:val="ListParagraph"/>
        <w:numPr>
          <w:ilvl w:val="0"/>
          <w:numId w:val="17"/>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bookmarkStart w:id="16" w:name="_Toc512877995"/>
      <w:r>
        <w:rPr>
          <w:lang w:val="en-GB"/>
        </w:rPr>
        <w:t>Negative Aspects</w:t>
      </w:r>
      <w:bookmarkEnd w:id="16"/>
    </w:p>
    <w:p w14:paraId="66203E3A" w14:textId="77777777" w:rsidR="008B0E18" w:rsidRDefault="008B0E18" w:rsidP="00F81255">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F81255">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bookmarkStart w:id="17" w:name="_Toc512877996"/>
      <w:r>
        <w:t>Cellular Automata</w:t>
      </w:r>
      <w:bookmarkEnd w:id="17"/>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proofErr w:type="gramStart"/>
      <w:r>
        <w:t>One example of a cellular automaton,</w:t>
      </w:r>
      <w:proofErr w:type="gramEnd"/>
      <w:r>
        <w:t xml:space="preserve">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18" w:name="_Toc512791473"/>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18"/>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26459640" w:rsidR="00E37702" w:rsidRDefault="00E37702" w:rsidP="008B0E18"/>
    <w:p w14:paraId="56A1CC9F" w14:textId="1833D285" w:rsidR="00E8506D" w:rsidRDefault="00E8506D" w:rsidP="008B0E18"/>
    <w:p w14:paraId="40F5C1C7" w14:textId="77777777" w:rsidR="00E8506D" w:rsidRDefault="00E8506D" w:rsidP="00E8506D">
      <w:r>
        <w:lastRenderedPageBreak/>
        <w:t xml:space="preserve">After 6 steps through Conway’s Game of Life. </w:t>
      </w:r>
    </w:p>
    <w:p w14:paraId="2F17C3BD" w14:textId="77777777" w:rsidR="00E8506D" w:rsidRPr="001D19D7" w:rsidRDefault="00E8506D" w:rsidP="00E8506D">
      <w:pPr>
        <w:rPr>
          <w:rStyle w:val="SubtleReference"/>
        </w:rPr>
      </w:pPr>
      <w:r w:rsidRPr="001D19D7">
        <w:rPr>
          <w:rStyle w:val="SubtleReference"/>
        </w:rPr>
        <w:t>(Michael Cook, 2013)</w:t>
      </w:r>
    </w:p>
    <w:p w14:paraId="3879D917" w14:textId="77777777" w:rsidR="00E37702" w:rsidRDefault="00E37702" w:rsidP="008B0E18"/>
    <w:p w14:paraId="23F7AE4F" w14:textId="07BE7A3C" w:rsidR="00E37702" w:rsidRDefault="00E37702" w:rsidP="00E37702">
      <w:pPr>
        <w:pStyle w:val="Caption"/>
      </w:pPr>
      <w:bookmarkStart w:id="19" w:name="_Toc512791480"/>
      <w:r>
        <w:t xml:space="preserve">Figure </w:t>
      </w:r>
      <w:r>
        <w:fldChar w:fldCharType="begin"/>
      </w:r>
      <w:r>
        <w:instrText xml:space="preserve"> SEQ Figure \* ARABIC </w:instrText>
      </w:r>
      <w:r>
        <w:fldChar w:fldCharType="separate"/>
      </w:r>
      <w:r w:rsidR="002C7C51">
        <w:rPr>
          <w:noProof/>
        </w:rPr>
        <w:t>3</w:t>
      </w:r>
      <w:r>
        <w:fldChar w:fldCharType="end"/>
      </w:r>
      <w:r>
        <w:t xml:space="preserve">: </w:t>
      </w:r>
      <w:r w:rsidRPr="00E607B6">
        <w:t>Specific Cellular Automata example.</w:t>
      </w:r>
      <w:bookmarkEnd w:id="19"/>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79F845E0" w14:textId="77777777" w:rsidR="008B0E18" w:rsidRPr="00E8506D" w:rsidRDefault="008B0E18" w:rsidP="00E8506D"/>
    <w:p w14:paraId="449D9889" w14:textId="77777777" w:rsidR="008B0E18" w:rsidRDefault="008B0E18" w:rsidP="008B0E18">
      <w:pPr>
        <w:pStyle w:val="Heading5"/>
        <w:rPr>
          <w:lang w:val="en-GB"/>
        </w:rPr>
      </w:pPr>
      <w:bookmarkStart w:id="20" w:name="_Toc512877997"/>
      <w:r>
        <w:rPr>
          <w:lang w:val="en-GB"/>
        </w:rPr>
        <w:lastRenderedPageBreak/>
        <w:t>Positive Aspects</w:t>
      </w:r>
      <w:bookmarkEnd w:id="20"/>
    </w:p>
    <w:p w14:paraId="6CF1AAD7" w14:textId="77777777" w:rsidR="008B0E18" w:rsidRPr="002F39B9" w:rsidRDefault="008B0E18" w:rsidP="00F81255">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bookmarkStart w:id="21" w:name="_Toc512877998"/>
      <w:r>
        <w:rPr>
          <w:lang w:val="en-GB"/>
        </w:rPr>
        <w:t>Negative Aspects</w:t>
      </w:r>
      <w:bookmarkEnd w:id="21"/>
    </w:p>
    <w:p w14:paraId="78957735" w14:textId="77777777" w:rsidR="008B0E18" w:rsidRPr="004C30DB" w:rsidRDefault="008B0E18" w:rsidP="00F81255">
      <w:pPr>
        <w:pStyle w:val="ListParagraph"/>
        <w:numPr>
          <w:ilvl w:val="0"/>
          <w:numId w:val="19"/>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1702E"/>
    <w:p w14:paraId="190B2A49" w14:textId="772BC773" w:rsidR="008B0E18" w:rsidRDefault="008B0E18" w:rsidP="008B0E18">
      <w:pPr>
        <w:pStyle w:val="Heading4"/>
      </w:pPr>
      <w:bookmarkStart w:id="22" w:name="_Toc512877999"/>
      <w:r>
        <w:t>Settling</w:t>
      </w:r>
      <w:bookmarkEnd w:id="22"/>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bookmarkStart w:id="23" w:name="_Toc512878000"/>
      <w:r>
        <w:rPr>
          <w:lang w:val="en-GB"/>
        </w:rPr>
        <w:t>Positive Aspects</w:t>
      </w:r>
      <w:bookmarkEnd w:id="23"/>
    </w:p>
    <w:p w14:paraId="18D6E7ED" w14:textId="77777777" w:rsidR="008B0E18" w:rsidRDefault="008B0E18" w:rsidP="00F81255">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F81255">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F81255">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77777777" w:rsidR="008B0E18" w:rsidRDefault="008B0E18" w:rsidP="008B0E18">
      <w:pPr>
        <w:pStyle w:val="Heading5"/>
        <w:rPr>
          <w:lang w:val="en-GB"/>
        </w:rPr>
      </w:pPr>
      <w:bookmarkStart w:id="24" w:name="_Toc512878001"/>
      <w:r>
        <w:rPr>
          <w:lang w:val="en-GB"/>
        </w:rPr>
        <w:t>Negative Aspects</w:t>
      </w:r>
      <w:bookmarkEnd w:id="24"/>
    </w:p>
    <w:p w14:paraId="0EDAC3B8" w14:textId="77777777" w:rsidR="008B0E18" w:rsidRDefault="008B0E18" w:rsidP="00F81255">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F81255">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bookmarkStart w:id="25" w:name="_Toc512878002"/>
      <w:r>
        <w:t>Wang Tiles</w:t>
      </w:r>
      <w:bookmarkEnd w:id="25"/>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331C1918" w:rsidR="00EE08A3" w:rsidRDefault="00EE08A3" w:rsidP="00EE08A3">
      <w:pPr>
        <w:pStyle w:val="Caption"/>
      </w:pPr>
      <w:bookmarkStart w:id="26" w:name="_Toc512791481"/>
      <w:r>
        <w:lastRenderedPageBreak/>
        <w:t xml:space="preserve">Figure </w:t>
      </w:r>
      <w:r>
        <w:fldChar w:fldCharType="begin"/>
      </w:r>
      <w:r>
        <w:instrText xml:space="preserve"> SEQ Figure \* ARABIC </w:instrText>
      </w:r>
      <w:r>
        <w:fldChar w:fldCharType="separate"/>
      </w:r>
      <w:r w:rsidR="002C7C51">
        <w:rPr>
          <w:noProof/>
        </w:rPr>
        <w:t>4</w:t>
      </w:r>
      <w:r>
        <w:fldChar w:fldCharType="end"/>
      </w:r>
      <w:r>
        <w:t xml:space="preserve">: </w:t>
      </w:r>
      <w:r w:rsidRPr="001A3663">
        <w:t>An example set of aperiodic Wang Tiles.</w:t>
      </w:r>
      <w:bookmarkEnd w:id="26"/>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2E9EDD60" w:rsidR="00EE08A3" w:rsidRDefault="00EE08A3" w:rsidP="00EE08A3">
      <w:pPr>
        <w:pStyle w:val="Caption"/>
        <w:rPr>
          <w:rStyle w:val="SubtleReference"/>
        </w:rPr>
      </w:pPr>
      <w:bookmarkStart w:id="27" w:name="_Toc512791482"/>
      <w:r>
        <w:t xml:space="preserve">Figure </w:t>
      </w:r>
      <w:r>
        <w:fldChar w:fldCharType="begin"/>
      </w:r>
      <w:r>
        <w:instrText xml:space="preserve"> SEQ Figure \* ARABIC </w:instrText>
      </w:r>
      <w:r>
        <w:fldChar w:fldCharType="separate"/>
      </w:r>
      <w:r w:rsidR="002C7C51">
        <w:rPr>
          <w:noProof/>
        </w:rPr>
        <w:t>5</w:t>
      </w:r>
      <w:r>
        <w:fldChar w:fldCharType="end"/>
      </w:r>
      <w:r>
        <w:t xml:space="preserve">: </w:t>
      </w:r>
      <w:r w:rsidRPr="00D9380D">
        <w:t>An example of a pattern created with a different set of Wang Tiles.</w:t>
      </w:r>
      <w:bookmarkEnd w:id="27"/>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1702E"/>
    <w:p w14:paraId="0123FCF9" w14:textId="77777777" w:rsidR="008B0E18" w:rsidRDefault="008B0E18" w:rsidP="008B0E18">
      <w:pPr>
        <w:pStyle w:val="Heading5"/>
        <w:rPr>
          <w:lang w:val="en-GB"/>
        </w:rPr>
      </w:pPr>
      <w:bookmarkStart w:id="28" w:name="_Toc512878003"/>
      <w:r>
        <w:rPr>
          <w:lang w:val="en-GB"/>
        </w:rPr>
        <w:t>Positive Aspects</w:t>
      </w:r>
      <w:bookmarkEnd w:id="28"/>
    </w:p>
    <w:p w14:paraId="5CAC934E" w14:textId="77777777" w:rsidR="008B0E18" w:rsidRPr="002573E4" w:rsidRDefault="008B0E18" w:rsidP="00F81255">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F81255">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bookmarkStart w:id="29" w:name="_Toc512878004"/>
      <w:r>
        <w:t>Negative Aspects</w:t>
      </w:r>
      <w:bookmarkEnd w:id="29"/>
    </w:p>
    <w:p w14:paraId="621DA89B" w14:textId="77777777" w:rsidR="008B0E18" w:rsidRDefault="008B0E18" w:rsidP="00F81255">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F81255">
      <w:pPr>
        <w:pStyle w:val="ListParagraph"/>
        <w:numPr>
          <w:ilvl w:val="0"/>
          <w:numId w:val="22"/>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30" w:name="_Toc507153537"/>
      <w:bookmarkStart w:id="31" w:name="_Toc512878005"/>
      <w:r w:rsidRPr="0039678F">
        <w:t xml:space="preserve">Considered Development </w:t>
      </w:r>
      <w:r>
        <w:t>Tools</w:t>
      </w:r>
      <w:bookmarkEnd w:id="30"/>
      <w:bookmarkEnd w:id="31"/>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32" w:name="_Toc507153538"/>
    </w:p>
    <w:p w14:paraId="7DFEF1CB" w14:textId="6DAC4921" w:rsidR="008B0E18" w:rsidRPr="0039678F" w:rsidRDefault="008B0E18" w:rsidP="008B0E18">
      <w:pPr>
        <w:pStyle w:val="Heading3"/>
      </w:pPr>
      <w:bookmarkStart w:id="33" w:name="_Toc512878006"/>
      <w:r w:rsidRPr="0039678F">
        <w:t>Unreal Engine 4 (UE4)</w:t>
      </w:r>
      <w:bookmarkEnd w:id="32"/>
      <w:bookmarkEnd w:id="33"/>
    </w:p>
    <w:p w14:paraId="388EE8FD" w14:textId="77777777" w:rsidR="008B0E18" w:rsidRPr="0039678F" w:rsidRDefault="008B0E18" w:rsidP="008B0E18">
      <w:pPr>
        <w:pStyle w:val="Heading4"/>
      </w:pPr>
      <w:bookmarkStart w:id="34" w:name="_Toc512878007"/>
      <w:r w:rsidRPr="0039678F">
        <w:t>Positive Aspects</w:t>
      </w:r>
      <w:bookmarkEnd w:id="34"/>
    </w:p>
    <w:p w14:paraId="5D8D0FA5" w14:textId="77777777" w:rsidR="008B0E18" w:rsidRPr="0039678F" w:rsidRDefault="008B0E18" w:rsidP="00F81255">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F81255">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F81255">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bookmarkStart w:id="35" w:name="_Toc512878008"/>
      <w:r w:rsidRPr="0039678F">
        <w:t>Negative Aspects</w:t>
      </w:r>
      <w:bookmarkEnd w:id="35"/>
    </w:p>
    <w:p w14:paraId="70E0E5A2" w14:textId="77777777" w:rsidR="008B0E18" w:rsidRPr="0039678F" w:rsidRDefault="008B0E18" w:rsidP="00F81255">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F81255">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36" w:name="_Toc507153539"/>
    </w:p>
    <w:p w14:paraId="031C362E" w14:textId="6C9317E4" w:rsidR="008B0E18" w:rsidRPr="0039678F" w:rsidRDefault="008B0E18" w:rsidP="008B0E18">
      <w:pPr>
        <w:pStyle w:val="Heading3"/>
      </w:pPr>
      <w:bookmarkStart w:id="37" w:name="_Toc512878009"/>
      <w:r w:rsidRPr="0039678F">
        <w:t>Unity</w:t>
      </w:r>
      <w:bookmarkEnd w:id="36"/>
      <w:bookmarkEnd w:id="37"/>
      <w:r w:rsidRPr="0039678F">
        <w:t xml:space="preserve"> </w:t>
      </w:r>
    </w:p>
    <w:p w14:paraId="6C5743F9" w14:textId="77777777" w:rsidR="008B0E18" w:rsidRPr="0039678F" w:rsidRDefault="008B0E18" w:rsidP="008B0E18">
      <w:pPr>
        <w:pStyle w:val="Heading4"/>
      </w:pPr>
      <w:bookmarkStart w:id="38" w:name="_Toc512878010"/>
      <w:r w:rsidRPr="0039678F">
        <w:t>Positive Aspects</w:t>
      </w:r>
      <w:bookmarkEnd w:id="38"/>
    </w:p>
    <w:p w14:paraId="6AD78950" w14:textId="77777777" w:rsidR="008B0E18" w:rsidRPr="0039678F" w:rsidRDefault="008B0E18" w:rsidP="00F81255">
      <w:pPr>
        <w:pStyle w:val="ListParagraph"/>
        <w:numPr>
          <w:ilvl w:val="0"/>
          <w:numId w:val="10"/>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F81255">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F81255">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bookmarkStart w:id="39" w:name="_Toc512878011"/>
      <w:r w:rsidRPr="0039678F">
        <w:t>Negative Aspects</w:t>
      </w:r>
      <w:bookmarkEnd w:id="39"/>
    </w:p>
    <w:p w14:paraId="2A1B5E92" w14:textId="77777777" w:rsidR="008B0E18" w:rsidRPr="0039678F" w:rsidRDefault="008B0E18" w:rsidP="00F81255">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F81255">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40" w:name="_Toc507153540"/>
      <w:bookmarkStart w:id="41" w:name="_Toc512878012"/>
      <w:r w:rsidRPr="0039678F">
        <w:lastRenderedPageBreak/>
        <w:t>Native C++ Implementation</w:t>
      </w:r>
      <w:bookmarkEnd w:id="40"/>
      <w:bookmarkEnd w:id="41"/>
    </w:p>
    <w:p w14:paraId="182E1E02" w14:textId="77777777" w:rsidR="008B0E18" w:rsidRPr="0039678F" w:rsidRDefault="008B0E18" w:rsidP="008B0E18">
      <w:pPr>
        <w:pStyle w:val="Heading4"/>
      </w:pPr>
      <w:bookmarkStart w:id="42" w:name="_Toc512878013"/>
      <w:r w:rsidRPr="0039678F">
        <w:t>Positive Aspects</w:t>
      </w:r>
      <w:bookmarkEnd w:id="42"/>
    </w:p>
    <w:p w14:paraId="3C41DF76" w14:textId="77777777" w:rsidR="008B0E18" w:rsidRPr="0039678F" w:rsidRDefault="008B0E18" w:rsidP="00F81255">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F81255">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F81255">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bookmarkStart w:id="43" w:name="_Toc512878014"/>
      <w:r w:rsidRPr="0039678F">
        <w:t>Negative Aspects</w:t>
      </w:r>
      <w:bookmarkEnd w:id="43"/>
    </w:p>
    <w:p w14:paraId="41B473F1" w14:textId="77777777" w:rsidR="008B0E18" w:rsidRPr="0039678F" w:rsidRDefault="008B0E18" w:rsidP="00F81255">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F81255">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44" w:name="_Toc507153541"/>
      <w:bookmarkStart w:id="45" w:name="_Toc512878015"/>
      <w:r w:rsidRPr="0039678F">
        <w:lastRenderedPageBreak/>
        <w:t xml:space="preserve">Development </w:t>
      </w:r>
      <w:r>
        <w:t>Tool</w:t>
      </w:r>
      <w:r w:rsidRPr="0039678F">
        <w:t xml:space="preserve"> Comparison</w:t>
      </w:r>
      <w:bookmarkEnd w:id="44"/>
      <w:bookmarkEnd w:id="45"/>
    </w:p>
    <w:p w14:paraId="3EF0B948" w14:textId="77777777" w:rsidR="008B0E18" w:rsidRPr="0039678F" w:rsidRDefault="008B0E18" w:rsidP="008B0E18">
      <w:pPr>
        <w:pStyle w:val="Heading2"/>
      </w:pPr>
      <w:bookmarkStart w:id="46" w:name="_Toc507153542"/>
      <w:bookmarkStart w:id="47" w:name="_Toc512878016"/>
      <w:r w:rsidRPr="0039678F">
        <w:t>Native C++ Implementation</w:t>
      </w:r>
      <w:bookmarkEnd w:id="46"/>
      <w:bookmarkEnd w:id="47"/>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48" w:name="_Toc507153543"/>
      <w:bookmarkStart w:id="49" w:name="_Toc512878017"/>
      <w:r w:rsidRPr="0039678F">
        <w:t>Unreal Engine 4</w:t>
      </w:r>
      <w:bookmarkEnd w:id="48"/>
      <w:bookmarkEnd w:id="49"/>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50" w:name="_Toc507153544"/>
      <w:bookmarkStart w:id="51" w:name="_Toc512878018"/>
      <w:r w:rsidRPr="0039678F">
        <w:t>Unity</w:t>
      </w:r>
      <w:bookmarkEnd w:id="50"/>
      <w:bookmarkEnd w:id="51"/>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52" w:name="_Toc507153545"/>
      <w:bookmarkStart w:id="53" w:name="_Toc512878019"/>
      <w:r w:rsidRPr="0039678F">
        <w:lastRenderedPageBreak/>
        <w:t>Overall Aim(s)</w:t>
      </w:r>
      <w:bookmarkEnd w:id="52"/>
      <w:bookmarkEnd w:id="53"/>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54" w:name="_Toc507153546"/>
      <w:bookmarkStart w:id="55" w:name="_Toc512878020"/>
      <w:r w:rsidRPr="0039678F">
        <w:lastRenderedPageBreak/>
        <w:t>Initial Objectives</w:t>
      </w:r>
      <w:bookmarkEnd w:id="54"/>
      <w:bookmarkEnd w:id="55"/>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F81255">
      <w:pPr>
        <w:pStyle w:val="ListParagraph"/>
        <w:numPr>
          <w:ilvl w:val="0"/>
          <w:numId w:val="5"/>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F81255">
      <w:pPr>
        <w:pStyle w:val="ListParagraph"/>
        <w:numPr>
          <w:ilvl w:val="0"/>
          <w:numId w:val="5"/>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56" w:name="_Toc507153547"/>
      <w:bookmarkStart w:id="57" w:name="_Toc512878021"/>
      <w:r w:rsidRPr="0039678F">
        <w:lastRenderedPageBreak/>
        <w:t>Project Management Approach</w:t>
      </w:r>
      <w:bookmarkEnd w:id="56"/>
      <w:bookmarkEnd w:id="57"/>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F81255">
      <w:pPr>
        <w:numPr>
          <w:ilvl w:val="0"/>
          <w:numId w:val="25"/>
        </w:numPr>
        <w:tabs>
          <w:tab w:val="num" w:pos="720"/>
        </w:tabs>
      </w:pPr>
      <w:r w:rsidRPr="00C920F9">
        <w:rPr>
          <w:b/>
          <w:bCs/>
        </w:rPr>
        <w:t>Work Breakdown Structure (WBS)</w:t>
      </w:r>
    </w:p>
    <w:p w14:paraId="0097ABEF" w14:textId="77777777" w:rsidR="008B0E18" w:rsidRPr="00C920F9" w:rsidRDefault="008B0E18" w:rsidP="00F81255">
      <w:pPr>
        <w:numPr>
          <w:ilvl w:val="1"/>
          <w:numId w:val="25"/>
        </w:numPr>
        <w:tabs>
          <w:tab w:val="num" w:pos="1440"/>
        </w:tabs>
      </w:pPr>
      <w:r w:rsidRPr="00C920F9">
        <w:rPr>
          <w:b/>
          <w:bCs/>
        </w:rPr>
        <w:t>Structured list of tasks</w:t>
      </w:r>
    </w:p>
    <w:p w14:paraId="55AB9151" w14:textId="77777777" w:rsidR="008B0E18" w:rsidRPr="00C920F9" w:rsidRDefault="008B0E18" w:rsidP="00F81255">
      <w:pPr>
        <w:numPr>
          <w:ilvl w:val="1"/>
          <w:numId w:val="25"/>
        </w:numPr>
        <w:tabs>
          <w:tab w:val="num" w:pos="1440"/>
        </w:tabs>
      </w:pPr>
      <w:r w:rsidRPr="00C920F9">
        <w:rPr>
          <w:b/>
          <w:bCs/>
        </w:rPr>
        <w:t>Organized by phase</w:t>
      </w:r>
    </w:p>
    <w:p w14:paraId="31F2B1AF" w14:textId="77777777" w:rsidR="008B0E18" w:rsidRPr="00C920F9" w:rsidRDefault="008B0E18" w:rsidP="00F81255">
      <w:pPr>
        <w:numPr>
          <w:ilvl w:val="1"/>
          <w:numId w:val="25"/>
        </w:numPr>
        <w:tabs>
          <w:tab w:val="num" w:pos="1440"/>
        </w:tabs>
      </w:pPr>
      <w:r w:rsidRPr="00C920F9">
        <w:rPr>
          <w:b/>
          <w:bCs/>
        </w:rPr>
        <w:t>"Living" product backlog</w:t>
      </w:r>
    </w:p>
    <w:p w14:paraId="46976309" w14:textId="77777777" w:rsidR="008B0E18" w:rsidRPr="00C920F9" w:rsidRDefault="008B0E18" w:rsidP="00F81255">
      <w:pPr>
        <w:numPr>
          <w:ilvl w:val="0"/>
          <w:numId w:val="25"/>
        </w:numPr>
        <w:tabs>
          <w:tab w:val="num" w:pos="720"/>
        </w:tabs>
      </w:pPr>
      <w:r w:rsidRPr="00C920F9">
        <w:rPr>
          <w:b/>
          <w:bCs/>
        </w:rPr>
        <w:t>Gantt chart</w:t>
      </w:r>
    </w:p>
    <w:p w14:paraId="38BF2FA7" w14:textId="77777777" w:rsidR="008B0E18" w:rsidRPr="00C920F9" w:rsidRDefault="008B0E18" w:rsidP="00F81255">
      <w:pPr>
        <w:numPr>
          <w:ilvl w:val="1"/>
          <w:numId w:val="25"/>
        </w:numPr>
        <w:tabs>
          <w:tab w:val="num" w:pos="1440"/>
        </w:tabs>
      </w:pPr>
      <w:r w:rsidRPr="00C920F9">
        <w:rPr>
          <w:b/>
          <w:bCs/>
        </w:rPr>
        <w:t>Task sequence and progress visualised</w:t>
      </w:r>
    </w:p>
    <w:p w14:paraId="1993FC47" w14:textId="77777777" w:rsidR="008B0E18" w:rsidRPr="00C920F9" w:rsidRDefault="008B0E18" w:rsidP="00F81255">
      <w:pPr>
        <w:numPr>
          <w:ilvl w:val="1"/>
          <w:numId w:val="25"/>
        </w:numPr>
        <w:tabs>
          <w:tab w:val="num" w:pos="1440"/>
        </w:tabs>
      </w:pPr>
      <w:r w:rsidRPr="00C920F9">
        <w:rPr>
          <w:b/>
          <w:bCs/>
        </w:rPr>
        <w:t>Summary of the current phase</w:t>
      </w:r>
    </w:p>
    <w:p w14:paraId="5D41E4C4" w14:textId="77777777" w:rsidR="008B0E18" w:rsidRPr="00C920F9" w:rsidRDefault="008B0E18" w:rsidP="00F81255">
      <w:pPr>
        <w:numPr>
          <w:ilvl w:val="0"/>
          <w:numId w:val="25"/>
        </w:numPr>
        <w:tabs>
          <w:tab w:val="num" w:pos="720"/>
        </w:tabs>
      </w:pPr>
      <w:r w:rsidRPr="00C920F9">
        <w:rPr>
          <w:b/>
          <w:bCs/>
        </w:rPr>
        <w:t>Update regularly and record changes</w:t>
      </w:r>
    </w:p>
    <w:p w14:paraId="43F21D27" w14:textId="77777777" w:rsidR="008B0E18" w:rsidRPr="00C920F9" w:rsidRDefault="008B0E18" w:rsidP="00F81255">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F81255">
      <w:pPr>
        <w:numPr>
          <w:ilvl w:val="0"/>
          <w:numId w:val="24"/>
        </w:numPr>
      </w:pPr>
      <w:r w:rsidRPr="00D55BBE">
        <w:rPr>
          <w:b/>
          <w:bCs/>
        </w:rPr>
        <w:t>User stories</w:t>
      </w:r>
    </w:p>
    <w:p w14:paraId="3C254216" w14:textId="77777777" w:rsidR="008B0E18" w:rsidRPr="00D55BBE" w:rsidRDefault="008B0E18" w:rsidP="00F81255">
      <w:pPr>
        <w:numPr>
          <w:ilvl w:val="0"/>
          <w:numId w:val="24"/>
        </w:numPr>
      </w:pPr>
      <w:r w:rsidRPr="00D55BBE">
        <w:rPr>
          <w:b/>
          <w:bCs/>
        </w:rPr>
        <w:t>Product backlog</w:t>
      </w:r>
    </w:p>
    <w:p w14:paraId="7C652CF1" w14:textId="77777777" w:rsidR="008B0E18" w:rsidRPr="00D55BBE" w:rsidRDefault="008B0E18" w:rsidP="00F81255">
      <w:pPr>
        <w:numPr>
          <w:ilvl w:val="0"/>
          <w:numId w:val="24"/>
        </w:numPr>
      </w:pPr>
      <w:r w:rsidRPr="00D55BBE">
        <w:rPr>
          <w:b/>
          <w:bCs/>
        </w:rPr>
        <w:t>Iteration planning</w:t>
      </w:r>
    </w:p>
    <w:p w14:paraId="507A096B" w14:textId="77777777" w:rsidR="008B0E18" w:rsidRPr="00D55BBE" w:rsidRDefault="008B0E18" w:rsidP="00F81255">
      <w:pPr>
        <w:numPr>
          <w:ilvl w:val="0"/>
          <w:numId w:val="24"/>
        </w:numPr>
      </w:pPr>
      <w:r w:rsidRPr="00D55BBE">
        <w:rPr>
          <w:b/>
          <w:bCs/>
        </w:rPr>
        <w:t>Task board</w:t>
      </w:r>
    </w:p>
    <w:p w14:paraId="74C82F0D" w14:textId="77777777" w:rsidR="008B0E18" w:rsidRPr="00D55BBE" w:rsidRDefault="008B0E18" w:rsidP="00F81255">
      <w:pPr>
        <w:numPr>
          <w:ilvl w:val="0"/>
          <w:numId w:val="24"/>
        </w:numPr>
      </w:pPr>
      <w:r w:rsidRPr="00D55BBE">
        <w:rPr>
          <w:b/>
          <w:bCs/>
        </w:rPr>
        <w:t>Retrospective</w:t>
      </w:r>
    </w:p>
    <w:p w14:paraId="3EC1F61E" w14:textId="77777777" w:rsidR="008B0E18" w:rsidRPr="00D55BBE" w:rsidRDefault="008B0E18" w:rsidP="00F81255">
      <w:pPr>
        <w:numPr>
          <w:ilvl w:val="0"/>
          <w:numId w:val="24"/>
        </w:numPr>
      </w:pPr>
      <w:r w:rsidRPr="00D55BBE">
        <w:rPr>
          <w:b/>
          <w:bCs/>
        </w:rPr>
        <w:t>Burndown chart</w:t>
      </w:r>
    </w:p>
    <w:p w14:paraId="320BA20F" w14:textId="77777777" w:rsidR="008B0E18" w:rsidRPr="00D55BBE" w:rsidRDefault="008B0E18" w:rsidP="00F81255">
      <w:pPr>
        <w:numPr>
          <w:ilvl w:val="0"/>
          <w:numId w:val="24"/>
        </w:numPr>
      </w:pPr>
      <w:r w:rsidRPr="00D55BBE">
        <w:rPr>
          <w:b/>
          <w:bCs/>
        </w:rPr>
        <w:t>Velocity chart</w:t>
      </w:r>
    </w:p>
    <w:p w14:paraId="0354E608" w14:textId="77777777" w:rsidR="008B0E18" w:rsidRPr="00D55BBE" w:rsidRDefault="008B0E18" w:rsidP="00F81255">
      <w:pPr>
        <w:numPr>
          <w:ilvl w:val="0"/>
          <w:numId w:val="24"/>
        </w:numPr>
      </w:pPr>
      <w:r w:rsidRPr="00D55BBE">
        <w:rPr>
          <w:b/>
          <w:bCs/>
        </w:rPr>
        <w:t>Timeboxes</w:t>
      </w:r>
    </w:p>
    <w:p w14:paraId="374D6816" w14:textId="1BDCBC71" w:rsidR="00EE08A3" w:rsidRDefault="008B0E18" w:rsidP="00F81255">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F81255">
      <w:pPr>
        <w:numPr>
          <w:ilvl w:val="0"/>
          <w:numId w:val="26"/>
        </w:numPr>
        <w:tabs>
          <w:tab w:val="num" w:pos="720"/>
        </w:tabs>
      </w:pPr>
      <w:r w:rsidRPr="00C920F9">
        <w:rPr>
          <w:b/>
          <w:bCs/>
        </w:rPr>
        <w:t>Task list</w:t>
      </w:r>
    </w:p>
    <w:p w14:paraId="731223F7" w14:textId="77777777" w:rsidR="008B0E18" w:rsidRPr="00C920F9" w:rsidRDefault="008B0E18" w:rsidP="00F81255">
      <w:pPr>
        <w:numPr>
          <w:ilvl w:val="0"/>
          <w:numId w:val="26"/>
        </w:numPr>
        <w:tabs>
          <w:tab w:val="num" w:pos="720"/>
        </w:tabs>
      </w:pPr>
      <w:r w:rsidRPr="00C920F9">
        <w:rPr>
          <w:b/>
          <w:bCs/>
        </w:rPr>
        <w:t>WBS</w:t>
      </w:r>
    </w:p>
    <w:p w14:paraId="19FAAC8D" w14:textId="77777777" w:rsidR="008B0E18" w:rsidRPr="00C920F9" w:rsidRDefault="008B0E18" w:rsidP="00F81255">
      <w:pPr>
        <w:numPr>
          <w:ilvl w:val="0"/>
          <w:numId w:val="26"/>
        </w:numPr>
        <w:tabs>
          <w:tab w:val="num" w:pos="720"/>
        </w:tabs>
      </w:pPr>
      <w:r w:rsidRPr="00C920F9">
        <w:rPr>
          <w:b/>
          <w:bCs/>
        </w:rPr>
        <w:lastRenderedPageBreak/>
        <w:t>Critical path</w:t>
      </w:r>
    </w:p>
    <w:p w14:paraId="40BA4D67" w14:textId="77777777" w:rsidR="008B0E18" w:rsidRPr="00C920F9" w:rsidRDefault="008B0E18" w:rsidP="00F81255">
      <w:pPr>
        <w:numPr>
          <w:ilvl w:val="0"/>
          <w:numId w:val="26"/>
        </w:numPr>
        <w:tabs>
          <w:tab w:val="num" w:pos="720"/>
        </w:tabs>
      </w:pPr>
      <w:r w:rsidRPr="00C920F9">
        <w:rPr>
          <w:b/>
          <w:bCs/>
        </w:rPr>
        <w:t xml:space="preserve">Gantt </w:t>
      </w:r>
    </w:p>
    <w:p w14:paraId="46383A64" w14:textId="77777777" w:rsidR="008B0E18" w:rsidRPr="00C920F9" w:rsidRDefault="008B0E18" w:rsidP="00F81255">
      <w:pPr>
        <w:numPr>
          <w:ilvl w:val="0"/>
          <w:numId w:val="26"/>
        </w:numPr>
        <w:tabs>
          <w:tab w:val="num" w:pos="720"/>
        </w:tabs>
      </w:pPr>
      <w:r w:rsidRPr="00C920F9">
        <w:rPr>
          <w:b/>
          <w:bCs/>
        </w:rPr>
        <w:t>Dependencies</w:t>
      </w:r>
    </w:p>
    <w:p w14:paraId="767FC5D4" w14:textId="1E2611CD" w:rsidR="00EE08A3" w:rsidRPr="00C920F9" w:rsidRDefault="008B0E18" w:rsidP="00F81255">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58" w:name="_Toc481159865"/>
      <w:r>
        <w:br w:type="page"/>
      </w:r>
    </w:p>
    <w:p w14:paraId="4040B598" w14:textId="77777777" w:rsidR="008B0E18" w:rsidRPr="0039678F" w:rsidRDefault="008B0E18" w:rsidP="008B0E18">
      <w:pPr>
        <w:pStyle w:val="Heading1"/>
      </w:pPr>
      <w:bookmarkStart w:id="59" w:name="_Toc507153548"/>
      <w:bookmarkStart w:id="60" w:name="_Toc512878022"/>
      <w:r w:rsidRPr="0039678F">
        <w:lastRenderedPageBreak/>
        <w:t>Initial Plan</w:t>
      </w:r>
      <w:bookmarkEnd w:id="59"/>
      <w:bookmarkEnd w:id="60"/>
    </w:p>
    <w:p w14:paraId="0D836FB3" w14:textId="58F28B96" w:rsidR="008B0E18" w:rsidRDefault="008B0E18" w:rsidP="008B0E18">
      <w:pPr>
        <w:pStyle w:val="Heading2"/>
      </w:pPr>
      <w:bookmarkStart w:id="61" w:name="_Toc507153549"/>
      <w:bookmarkStart w:id="62" w:name="_Toc512878023"/>
      <w:r w:rsidRPr="0039678F">
        <w:t>Risk Assessment and Evaluation</w:t>
      </w:r>
      <w:bookmarkEnd w:id="61"/>
      <w:bookmarkEnd w:id="62"/>
    </w:p>
    <w:p w14:paraId="6BE1CF22" w14:textId="579D8FC4" w:rsidR="00AA63FC" w:rsidRPr="00AA63FC" w:rsidRDefault="00AA63FC" w:rsidP="00AA63FC">
      <w:pPr>
        <w:pStyle w:val="Caption"/>
      </w:pPr>
      <w:bookmarkStart w:id="63" w:name="_Toc512791474"/>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63"/>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64" w:name="_Toc507153550"/>
      <w:bookmarkStart w:id="65" w:name="_Toc512878024"/>
      <w:r w:rsidRPr="0039678F">
        <w:lastRenderedPageBreak/>
        <w:t>Task List</w:t>
      </w:r>
      <w:bookmarkEnd w:id="64"/>
      <w:bookmarkEnd w:id="65"/>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F81255">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F81255">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F81255">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F81255">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F81255">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58"/>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66" w:name="_Toc507153551"/>
      <w:bookmarkStart w:id="67" w:name="_Toc512878025"/>
      <w:r w:rsidRPr="0039678F">
        <w:lastRenderedPageBreak/>
        <w:t>Work Breakdown Structure (WBS)</w:t>
      </w:r>
      <w:bookmarkEnd w:id="66"/>
      <w:bookmarkEnd w:id="67"/>
    </w:p>
    <w:p w14:paraId="7732EE8F" w14:textId="14C77BE7" w:rsidR="00AA63FC" w:rsidRPr="00AA63FC" w:rsidRDefault="00AA63FC" w:rsidP="00AA63FC">
      <w:pPr>
        <w:pStyle w:val="Caption"/>
      </w:pPr>
      <w:bookmarkStart w:id="68" w:name="_Toc512791483"/>
      <w:r>
        <w:t xml:space="preserve">Figure </w:t>
      </w:r>
      <w:r>
        <w:fldChar w:fldCharType="begin"/>
      </w:r>
      <w:r>
        <w:instrText xml:space="preserve"> SEQ Figure \* ARABIC </w:instrText>
      </w:r>
      <w:r>
        <w:fldChar w:fldCharType="separate"/>
      </w:r>
      <w:r w:rsidR="002C7C51">
        <w:rPr>
          <w:noProof/>
        </w:rPr>
        <w:t>6</w:t>
      </w:r>
      <w:r>
        <w:fldChar w:fldCharType="end"/>
      </w:r>
      <w:r>
        <w:t xml:space="preserve">: </w:t>
      </w:r>
      <w:r w:rsidRPr="00F555B1">
        <w:t>The top level WBS Diagram.</w:t>
      </w:r>
      <w:bookmarkEnd w:id="68"/>
    </w:p>
    <w:p w14:paraId="6E9DFDEC" w14:textId="7D51DFDD" w:rsidR="008B0E18" w:rsidRDefault="00355E82"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6" o:title=""/>
            <w10:wrap type="square"/>
          </v:shape>
          <o:OLEObject Type="Embed" ProgID="Visio.Drawing.15" ShapeID="_x0000_s1026" DrawAspect="Content" ObjectID="_1586630345" r:id="rId17"/>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69" w:name="_Toc512791475"/>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69"/>
    </w:p>
    <w:tbl>
      <w:tblPr>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8"/>
          <w:footerReference w:type="default" r:id="rId19"/>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70" w:name="_Toc507153552"/>
      <w:bookmarkStart w:id="71" w:name="_Toc512878026"/>
      <w:r w:rsidRPr="0039678F">
        <w:lastRenderedPageBreak/>
        <w:t>Gantt Chart</w:t>
      </w:r>
      <w:bookmarkEnd w:id="70"/>
      <w:bookmarkEnd w:id="71"/>
    </w:p>
    <w:p w14:paraId="7E38E6C2" w14:textId="04AA121C" w:rsidR="008B0E18" w:rsidRPr="0039678F" w:rsidRDefault="00AA63FC" w:rsidP="00AA63FC">
      <w:pPr>
        <w:pStyle w:val="Caption"/>
      </w:pPr>
      <w:bookmarkStart w:id="72" w:name="_Toc512791484"/>
      <w:r>
        <w:t xml:space="preserve">Figure </w:t>
      </w:r>
      <w:r>
        <w:fldChar w:fldCharType="begin"/>
      </w:r>
      <w:r>
        <w:instrText xml:space="preserve"> SEQ Figure \* ARABIC </w:instrText>
      </w:r>
      <w:r>
        <w:fldChar w:fldCharType="separate"/>
      </w:r>
      <w:r w:rsidR="002C7C51">
        <w:rPr>
          <w:noProof/>
        </w:rPr>
        <w:t>7</w:t>
      </w:r>
      <w:r>
        <w:fldChar w:fldCharType="end"/>
      </w:r>
      <w:r>
        <w:t xml:space="preserve">: Project Gantt Chart,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0"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72"/>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73" w:name="_Toc507153553"/>
      <w:bookmarkStart w:id="74" w:name="_Toc512878027"/>
      <w:r w:rsidRPr="0039678F">
        <w:lastRenderedPageBreak/>
        <w:t>High Level Implementation Planning</w:t>
      </w:r>
      <w:bookmarkEnd w:id="73"/>
      <w:bookmarkEnd w:id="74"/>
    </w:p>
    <w:p w14:paraId="7905E882" w14:textId="77777777" w:rsidR="008B0E18" w:rsidRPr="0039678F" w:rsidRDefault="008B0E18" w:rsidP="008B0E18">
      <w:pPr>
        <w:pStyle w:val="Heading2"/>
        <w:spacing w:line="240" w:lineRule="auto"/>
      </w:pPr>
      <w:bookmarkStart w:id="75" w:name="_Toc507153554"/>
      <w:bookmarkStart w:id="76" w:name="_Toc512878028"/>
      <w:r w:rsidRPr="0039678F">
        <w:t>Class Overview</w:t>
      </w:r>
      <w:bookmarkEnd w:id="75"/>
      <w:bookmarkEnd w:id="76"/>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0CCB8814" w:rsidR="00AA63FC" w:rsidRPr="0039678F" w:rsidRDefault="00AA63FC" w:rsidP="00AA63FC">
      <w:pPr>
        <w:pStyle w:val="Caption"/>
      </w:pPr>
      <w:bookmarkStart w:id="77" w:name="_Toc512791485"/>
      <w:r>
        <w:t xml:space="preserve">Figure </w:t>
      </w:r>
      <w:r>
        <w:fldChar w:fldCharType="begin"/>
      </w:r>
      <w:r>
        <w:instrText xml:space="preserve"> SEQ Figure \* ARABIC </w:instrText>
      </w:r>
      <w:r>
        <w:fldChar w:fldCharType="separate"/>
      </w:r>
      <w:r w:rsidR="002C7C51">
        <w:rPr>
          <w:noProof/>
        </w:rPr>
        <w:t>8</w:t>
      </w:r>
      <w:r>
        <w:fldChar w:fldCharType="end"/>
      </w:r>
      <w:r>
        <w:t>: UML Class Diagram for the project (top-level, initial diagram).</w:t>
      </w:r>
      <w:bookmarkEnd w:id="77"/>
    </w:p>
    <w:p w14:paraId="3E515029" w14:textId="2A61DB80" w:rsidR="008B0E18" w:rsidRPr="0039678F" w:rsidRDefault="00355E82" w:rsidP="008B0E18">
      <w:r>
        <w:rPr>
          <w:noProof/>
        </w:rPr>
        <w:object w:dxaOrig="0" w:dyaOrig="0" w14:anchorId="150EB14A">
          <v:shape id="_x0000_s1027" type="#_x0000_t75" style="position:absolute;margin-left:20.85pt;margin-top:7.7pt;width:407.8pt;height:285.6pt;z-index:251661824">
            <v:imagedata r:id="rId21" o:title=""/>
            <w10:wrap type="square"/>
          </v:shape>
          <o:OLEObject Type="Embed" ProgID="Visio.Drawing.15" ShapeID="_x0000_s1027" DrawAspect="Content" ObjectID="_1586630346" r:id="rId22"/>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3C52523C" w:rsidR="00783B2E" w:rsidRPr="0039678F" w:rsidRDefault="00355E82" w:rsidP="00783B2E">
      <w:pPr>
        <w:pStyle w:val="Caption"/>
      </w:pPr>
      <w:bookmarkStart w:id="78" w:name="_Toc512791486"/>
      <w:r>
        <w:rPr>
          <w:noProof/>
        </w:rPr>
        <w:object w:dxaOrig="0" w:dyaOrig="0" w14:anchorId="6FB42C30">
          <v:shape id="_x0000_s1028" type="#_x0000_t75" style="position:absolute;margin-left:23.35pt;margin-top:15.8pt;width:403.8pt;height:209.65pt;z-index:251662848">
            <v:imagedata r:id="rId23" o:title=""/>
            <w10:wrap type="square"/>
          </v:shape>
          <o:OLEObject Type="Embed" ProgID="Visio.Drawing.15" ShapeID="_x0000_s1028" DrawAspect="Content" ObjectID="_1586630347" r:id="rId24"/>
        </w:object>
      </w:r>
      <w:r w:rsidR="00783B2E">
        <w:t xml:space="preserve">Figure </w:t>
      </w:r>
      <w:r w:rsidR="00783B2E">
        <w:fldChar w:fldCharType="begin"/>
      </w:r>
      <w:r w:rsidR="00783B2E">
        <w:instrText xml:space="preserve"> SEQ Figure \* ARABIC </w:instrText>
      </w:r>
      <w:r w:rsidR="00783B2E">
        <w:fldChar w:fldCharType="separate"/>
      </w:r>
      <w:r w:rsidR="002C7C51">
        <w:rPr>
          <w:noProof/>
        </w:rPr>
        <w:t>9</w:t>
      </w:r>
      <w:r w:rsidR="00783B2E">
        <w:fldChar w:fldCharType="end"/>
      </w:r>
      <w:r w:rsidR="00783B2E">
        <w:t>: Project Top-Level Program Flow Diagram</w:t>
      </w:r>
      <w:bookmarkEnd w:id="78"/>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79" w:name="_Toc507153555"/>
      <w:bookmarkStart w:id="80" w:name="_Toc512878029"/>
      <w:r w:rsidRPr="0039678F">
        <w:lastRenderedPageBreak/>
        <w:t>High Level Pseudocode</w:t>
      </w:r>
      <w:bookmarkEnd w:id="79"/>
      <w:bookmarkEnd w:id="80"/>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F81255">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F81255">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F81255">
      <w:pPr>
        <w:pStyle w:val="ListParagraph"/>
        <w:numPr>
          <w:ilvl w:val="0"/>
          <w:numId w:val="15"/>
        </w:numPr>
        <w:rPr>
          <w:lang w:val="en-GB"/>
        </w:rPr>
      </w:pPr>
      <w:r w:rsidRPr="0039678F">
        <w:rPr>
          <w:lang w:val="en-GB"/>
        </w:rPr>
        <w:t>Get Level-Generation Biases.</w:t>
      </w:r>
    </w:p>
    <w:p w14:paraId="4FAB69B3" w14:textId="77777777" w:rsidR="008B0E18" w:rsidRDefault="008B0E18" w:rsidP="00F81255">
      <w:pPr>
        <w:pStyle w:val="ListParagraph"/>
        <w:numPr>
          <w:ilvl w:val="0"/>
          <w:numId w:val="15"/>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F81255">
      <w:pPr>
        <w:pStyle w:val="ListParagraph"/>
        <w:numPr>
          <w:ilvl w:val="0"/>
          <w:numId w:val="16"/>
        </w:numPr>
        <w:rPr>
          <w:lang w:val="en-GB"/>
        </w:rPr>
      </w:pPr>
      <w:r>
        <w:rPr>
          <w:lang w:val="en-GB"/>
        </w:rPr>
        <w:t>Initialise Level Bounds.</w:t>
      </w:r>
    </w:p>
    <w:p w14:paraId="061537C9" w14:textId="77777777" w:rsidR="008B0E18" w:rsidRDefault="008B0E18" w:rsidP="00F81255">
      <w:pPr>
        <w:pStyle w:val="ListParagraph"/>
        <w:numPr>
          <w:ilvl w:val="0"/>
          <w:numId w:val="16"/>
        </w:numPr>
        <w:rPr>
          <w:lang w:val="en-GB"/>
        </w:rPr>
      </w:pPr>
      <w:r>
        <w:rPr>
          <w:lang w:val="en-GB"/>
        </w:rPr>
        <w:t>Place a floor within these bounds.</w:t>
      </w:r>
    </w:p>
    <w:p w14:paraId="7709DD4D" w14:textId="77777777" w:rsidR="008B0E18" w:rsidRDefault="008B0E18" w:rsidP="00F81255">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F81255">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F81255">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F81255">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81" w:name="_Toc507153556"/>
      <w:bookmarkStart w:id="82" w:name="_Toc512878030"/>
      <w:r w:rsidRPr="0039678F">
        <w:lastRenderedPageBreak/>
        <w:t>Resource Implications</w:t>
      </w:r>
      <w:bookmarkEnd w:id="81"/>
      <w:bookmarkEnd w:id="82"/>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7659EDF0" w:rsidR="008B0E18" w:rsidRDefault="008B0E18" w:rsidP="008B0E18">
      <w:r w:rsidRPr="0039678F">
        <w:t>For the literature I have purchased, the cost is noted in the table below:</w:t>
      </w:r>
    </w:p>
    <w:p w14:paraId="6D6C93EB" w14:textId="2EF1CEB2" w:rsidR="00783B2E" w:rsidRPr="0039678F" w:rsidRDefault="00783B2E" w:rsidP="00783B2E">
      <w:pPr>
        <w:pStyle w:val="Caption"/>
      </w:pPr>
      <w:bookmarkStart w:id="83" w:name="_Toc512791476"/>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83"/>
    </w:p>
    <w:tbl>
      <w:tblPr>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77777777" w:rsidR="001863E8" w:rsidRDefault="001863E8" w:rsidP="001863E8">
      <w:pPr>
        <w:pStyle w:val="Heading1"/>
      </w:pPr>
      <w:bookmarkStart w:id="84" w:name="_Toc512878031"/>
      <w:r>
        <w:lastRenderedPageBreak/>
        <w:t>Implementation</w:t>
      </w:r>
      <w:bookmarkEnd w:id="84"/>
    </w:p>
    <w:p w14:paraId="3A7B37F6" w14:textId="77777777" w:rsidR="00C1686D" w:rsidRPr="0040754F" w:rsidRDefault="00C1686D" w:rsidP="00C1686D">
      <w:pPr>
        <w:pStyle w:val="Heading2"/>
      </w:pPr>
      <w:bookmarkStart w:id="85" w:name="_Toc512512875"/>
      <w:bookmarkStart w:id="86" w:name="_Toc512878032"/>
      <w:r w:rsidRPr="0040754F">
        <w:t>Considered Methods for Balancing the Space Filling Algorithm</w:t>
      </w:r>
      <w:bookmarkEnd w:id="85"/>
      <w:bookmarkEnd w:id="86"/>
    </w:p>
    <w:p w14:paraId="241EAFCF" w14:textId="69BC13E0"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 xml:space="preserve">I was able to determine that the </w:t>
      </w:r>
      <w:r w:rsidR="0081702E">
        <w:t>coefficient</w:t>
      </w:r>
      <w:r>
        <w: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6D3D7A5A" w:rsidR="00C1686D" w:rsidRPr="008D411E" w:rsidRDefault="00C1686D" w:rsidP="00C1686D">
      <w:r>
        <w:t xml:space="preserve">These </w:t>
      </w:r>
      <w:r w:rsidR="0081702E">
        <w:t>coefficient</w:t>
      </w:r>
      <w:r>
        <w:t xml:space="preserve">s will be used for balancing the placement of Zones, within the level-generation area as defined by the User. </w:t>
      </w:r>
      <w:r w:rsidRPr="0040754F">
        <w:rPr>
          <w:rStyle w:val="SubtleReference"/>
        </w:rPr>
        <w:t>(Raul Lara-Cabrera et al, 2017)</w:t>
      </w:r>
    </w:p>
    <w:p w14:paraId="113D5CFD" w14:textId="3A8399CD" w:rsidR="00C1686D" w:rsidRPr="0040754F" w:rsidRDefault="00C1686D" w:rsidP="00C1686D">
      <w:r w:rsidRPr="0040754F">
        <w:t xml:space="preserve">For the </w:t>
      </w:r>
      <w:r>
        <w:t>D</w:t>
      </w:r>
      <w:r w:rsidRPr="0040754F">
        <w:t xml:space="preserve">efensiveness </w:t>
      </w:r>
      <w:r w:rsidR="0081702E">
        <w:t>coefficient</w:t>
      </w:r>
      <w:r w:rsidRPr="0040754F">
        <w:t>, d</w:t>
      </w:r>
      <w:r w:rsidRPr="0040754F">
        <w:rPr>
          <w:vertAlign w:val="subscript"/>
        </w:rPr>
        <w:t>i</w:t>
      </w:r>
      <w:r w:rsidRPr="0040754F">
        <w:t>, the following equation is used:</w:t>
      </w:r>
    </w:p>
    <w:p w14:paraId="7A251825" w14:textId="4CC80D07" w:rsidR="00C1686D" w:rsidRDefault="00355E82"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00C1686D" w:rsidRPr="0040754F">
        <w:rPr>
          <w:rFonts w:eastAsiaTheme="minorEastAsia"/>
        </w:rPr>
        <w:t xml:space="preserve">  </w:t>
      </w:r>
      <w:r w:rsidR="00C1686D"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w:t>
      </w:r>
      <w:proofErr w:type="spellStart"/>
      <w:r w:rsidRPr="0040754F">
        <w:t>Density</w:t>
      </w:r>
      <w:r w:rsidRPr="0040754F">
        <w:rPr>
          <w:vertAlign w:val="subscript"/>
        </w:rPr>
        <w:t>i</w:t>
      </w:r>
      <w:proofErr w:type="spellEnd"/>
      <w:r w:rsidRPr="0040754F">
        <w:t>), is calculated with the following equation:</w:t>
      </w:r>
    </w:p>
    <w:p w14:paraId="60E37F23" w14:textId="5CD6A8D6" w:rsidR="00C1686D" w:rsidRDefault="00355E82"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proofErr w:type="spellStart"/>
      <w:r w:rsidRPr="0040754F">
        <w:rPr>
          <w:rFonts w:cstheme="minorHAnsi"/>
        </w:rPr>
        <w:t>δ</w:t>
      </w:r>
      <w:r w:rsidRPr="0040754F">
        <w:rPr>
          <w:vertAlign w:val="subscript"/>
        </w:rPr>
        <w:t>i</w:t>
      </w:r>
      <w:proofErr w:type="spellEnd"/>
      <w:r w:rsidRPr="0040754F">
        <w:t xml:space="preserve"> equating to the object </w:t>
      </w:r>
      <w:r>
        <w:t>count</w:t>
      </w:r>
      <w:r w:rsidRPr="0040754F">
        <w:t xml:space="preserve"> of zone </w:t>
      </w:r>
      <w:proofErr w:type="spellStart"/>
      <w:r w:rsidRPr="0040754F">
        <w:t>i</w:t>
      </w:r>
      <w:proofErr w:type="spellEnd"/>
      <w:r w:rsidRPr="0040754F">
        <w:t xml:space="preserve"> and </w:t>
      </w:r>
      <w:proofErr w:type="spellStart"/>
      <w:r w:rsidRPr="0040754F">
        <w:rPr>
          <w:rFonts w:cstheme="minorHAnsi"/>
        </w:rPr>
        <w:t>δ</w:t>
      </w:r>
      <w:r w:rsidRPr="0040754F">
        <w:rPr>
          <w:rFonts w:cstheme="minorHAnsi"/>
          <w:vertAlign w:val="subscript"/>
        </w:rPr>
        <w:t>MAX</w:t>
      </w:r>
      <w:proofErr w:type="spellEnd"/>
      <w:r w:rsidRPr="0040754F">
        <w:rPr>
          <w:rFonts w:cstheme="minorHAnsi"/>
        </w:rPr>
        <w:t xml:space="preserve"> equating to the highest </w:t>
      </w:r>
      <w:r>
        <w:rPr>
          <w:rFonts w:cstheme="minorHAnsi"/>
        </w:rPr>
        <w:t>object count</w:t>
      </w:r>
      <w:r w:rsidRPr="0040754F">
        <w:rPr>
          <w:rFonts w:cstheme="minorHAnsi"/>
        </w:rPr>
        <w:t xml:space="preserve">. For example, in the Level-Generator,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rPr>
          <w:rFonts w:cstheme="minorHAnsi"/>
        </w:rPr>
        <w:t>= 5 (as there are at most, 5 objects in a Zone), then for a given zone (</w:t>
      </w:r>
      <w:proofErr w:type="spellStart"/>
      <w:r w:rsidRPr="0040754F">
        <w:rPr>
          <w:rFonts w:cstheme="minorHAnsi"/>
        </w:rPr>
        <w:t>i</w:t>
      </w:r>
      <w:proofErr w:type="spellEnd"/>
      <w:r w:rsidRPr="0040754F">
        <w:rPr>
          <w:rFonts w:cstheme="minorHAnsi"/>
        </w:rPr>
        <w:t>), there are 2 objects in that zone, so</w:t>
      </w:r>
      <w:r>
        <w:rPr>
          <w:rFonts w:cstheme="minorHAnsi"/>
        </w:rPr>
        <w:t>:</w:t>
      </w:r>
    </w:p>
    <w:p w14:paraId="6D46D2F9" w14:textId="5EEACA24" w:rsidR="00C1686D" w:rsidRDefault="00355E82"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00C1686D"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w:t>
      </w:r>
      <w:proofErr w:type="spellStart"/>
      <w:r>
        <w:t>TotalZoneObjectArea</w:t>
      </w:r>
      <w:proofErr w:type="spellEnd"/>
      <w:r>
        <w:t xml:space="preserve">,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Where ZoneObjectCount is the number of objects (components) present in the Zone, Scale</w:t>
      </w:r>
      <w:r>
        <w:rPr>
          <w:rFonts w:eastAsiaTheme="minorEastAsia"/>
          <w:vertAlign w:val="subscript"/>
        </w:rPr>
        <w:t>X</w:t>
      </w:r>
      <w:r>
        <w:rPr>
          <w:rFonts w:eastAsiaTheme="minorEastAsia"/>
        </w:rPr>
        <w:t xml:space="preserve"> is the X-Scale of </w:t>
      </w:r>
      <w:r>
        <w:rPr>
          <w:rFonts w:eastAsiaTheme="minorEastAsia"/>
        </w:rPr>
        <w:lastRenderedPageBreak/>
        <w:t xml:space="preserve">object-j in the Zone and </w:t>
      </w:r>
      <w:proofErr w:type="spellStart"/>
      <w:r>
        <w:rPr>
          <w:rFonts w:eastAsiaTheme="minorEastAsia"/>
        </w:rPr>
        <w:t>Scale</w:t>
      </w:r>
      <w:r>
        <w:rPr>
          <w:rFonts w:eastAsiaTheme="minorEastAsia"/>
          <w:vertAlign w:val="subscript"/>
        </w:rPr>
        <w:t>Y</w:t>
      </w:r>
      <w:proofErr w:type="spellEnd"/>
      <w:r>
        <w:rPr>
          <w:rFonts w:eastAsiaTheme="minorEastAsia"/>
        </w:rPr>
        <w:t xml:space="preserve"> is the Y-Scale of object-j in the Zone. Following through with Zone </w:t>
      </w:r>
      <w:proofErr w:type="spellStart"/>
      <w:r>
        <w:rPr>
          <w:rFonts w:eastAsiaTheme="minorEastAsia"/>
        </w:rPr>
        <w:t>i</w:t>
      </w:r>
      <w:proofErr w:type="spellEnd"/>
      <w:r>
        <w:rPr>
          <w:rFonts w:eastAsiaTheme="minorEastAsia"/>
        </w:rPr>
        <w:t xml:space="preserve">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w:t>
      </w:r>
      <w:proofErr w:type="spellStart"/>
      <w:r w:rsidRPr="0040754F">
        <w:t>Density</w:t>
      </w:r>
      <w:r w:rsidRPr="0040754F">
        <w:rPr>
          <w:vertAlign w:val="subscript"/>
        </w:rPr>
        <w:t>paths</w:t>
      </w:r>
      <w:proofErr w:type="spellEnd"/>
      <w:r w:rsidRPr="0040754F">
        <w:t>), the following equation is used:</w:t>
      </w:r>
    </w:p>
    <w:p w14:paraId="2DDCC907" w14:textId="77777777" w:rsidR="00C1686D" w:rsidRPr="0040754F" w:rsidRDefault="00355E82"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0A18E59E" w14:textId="03BDECE0" w:rsidR="00C1686D" w:rsidRDefault="00C1686D" w:rsidP="00C1686D">
      <w:r w:rsidRPr="0040754F">
        <w:t xml:space="preserve">Where </w:t>
      </w:r>
      <w:proofErr w:type="spellStart"/>
      <w:r w:rsidRPr="0040754F">
        <w:t>γ</w:t>
      </w:r>
      <w:r w:rsidRPr="0040754F">
        <w:rPr>
          <w:vertAlign w:val="subscript"/>
        </w:rPr>
        <w:t>i</w:t>
      </w:r>
      <w:proofErr w:type="spellEnd"/>
      <w:r w:rsidRPr="0040754F">
        <w:t xml:space="preserve"> represents the degree of node </w:t>
      </w:r>
      <w:proofErr w:type="spellStart"/>
      <w:r w:rsidRPr="0040754F">
        <w:t>i</w:t>
      </w:r>
      <w:proofErr w:type="spellEnd"/>
      <w:r w:rsidRPr="0040754F">
        <w:t xml:space="preserve"> (the degree is the number of edges connected to each node</w:t>
      </w:r>
      <w:r>
        <w:t>,</w:t>
      </w:r>
      <w:r w:rsidRPr="0040754F">
        <w:t xml:space="preserve"> (</w:t>
      </w:r>
      <w:r w:rsidRPr="0040754F">
        <w:rPr>
          <w:rStyle w:val="SubtleReference"/>
        </w:rPr>
        <w:t>The MathWorks, ©1994-2018</w:t>
      </w:r>
      <w:r w:rsidRPr="0040754F">
        <w:t xml:space="preserve">) in this case though, the number of adjacent zones will be used instead) and </w:t>
      </w:r>
      <w:proofErr w:type="spellStart"/>
      <w:r w:rsidRPr="0040754F">
        <w:t>δ</w:t>
      </w:r>
      <w:r w:rsidRPr="0040754F">
        <w:rPr>
          <w:vertAlign w:val="subscript"/>
        </w:rPr>
        <w:t>j</w:t>
      </w:r>
      <w:proofErr w:type="spellEnd"/>
      <w:r w:rsidRPr="0040754F">
        <w:rPr>
          <w:vertAlign w:val="subscript"/>
        </w:rPr>
        <w:t xml:space="preserve">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355E82"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sidR="00C1686D">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31C71AE6" w:rsidR="00C1686D" w:rsidRPr="0040754F" w:rsidRDefault="00C1686D" w:rsidP="00C1686D">
      <w:r w:rsidRPr="0040754F">
        <w:lastRenderedPageBreak/>
        <w:t xml:space="preserve">For the flanking </w:t>
      </w:r>
      <w:r w:rsidR="0081702E">
        <w:t>coefficient</w:t>
      </w:r>
      <w:r w:rsidRPr="0040754F">
        <w:t xml:space="preserve"> (</w:t>
      </w:r>
      <w:proofErr w:type="spellStart"/>
      <w:r w:rsidRPr="0040754F">
        <w:t>k</w:t>
      </w:r>
      <w:r w:rsidRPr="0040754F">
        <w:rPr>
          <w:vertAlign w:val="subscript"/>
        </w:rPr>
        <w:t>i</w:t>
      </w:r>
      <w:proofErr w:type="spellEnd"/>
      <w:r w:rsidRPr="0040754F">
        <w:t>), this equation is used:</w:t>
      </w:r>
    </w:p>
    <w:p w14:paraId="3440204B" w14:textId="77777777" w:rsidR="00C1686D" w:rsidRPr="0040754F" w:rsidRDefault="00355E82"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C1686D"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adjacent Zones to the Zone being considered and </w:t>
      </w:r>
      <w:proofErr w:type="spellStart"/>
      <w:r w:rsidRPr="0040754F">
        <w:rPr>
          <w:rFonts w:cstheme="minorHAnsi"/>
        </w:rPr>
        <w:t>γ</w:t>
      </w:r>
      <w:r w:rsidRPr="0040754F">
        <w:rPr>
          <w:vertAlign w:val="subscript"/>
        </w:rPr>
        <w:t>i</w:t>
      </w:r>
      <w:proofErr w:type="spellEnd"/>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355E82"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00C1686D"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77777777" w:rsidR="00C1686D" w:rsidRPr="0040754F" w:rsidRDefault="00C1686D" w:rsidP="00C1686D">
      <w:pPr>
        <w:pStyle w:val="Heading2"/>
      </w:pPr>
      <w:bookmarkStart w:id="87" w:name="_Toc512512876"/>
      <w:bookmarkStart w:id="88" w:name="_Toc512878033"/>
      <w:r w:rsidRPr="0040754F">
        <w:lastRenderedPageBreak/>
        <w:t>Setting-Up a Plugin in Unreal Engine 4 (UE4)</w:t>
      </w:r>
      <w:bookmarkEnd w:id="87"/>
      <w:bookmarkEnd w:id="88"/>
    </w:p>
    <w:p w14:paraId="07564917" w14:textId="14968D93" w:rsidR="00C1686D" w:rsidRDefault="00C1686D" w:rsidP="00C1686D">
      <w:r w:rsidRPr="0040754F">
        <w:t xml:space="preserve">To start off, I initiated the creation of a toolbar plugin, providing me with a base </w:t>
      </w:r>
      <w:r w:rsidR="0047537E">
        <w:t>menu structure</w:t>
      </w:r>
      <w:r w:rsidRPr="0040754F">
        <w:t xml:space="preserve">, that could </w:t>
      </w:r>
      <w:r w:rsidR="0047537E">
        <w:t>be used to add an option for</w:t>
      </w:r>
      <w:r w:rsidRPr="0040754F">
        <w:t xml:space="preserve"> </w:t>
      </w:r>
      <w:r w:rsidR="0047537E">
        <w:t xml:space="preserve">using </w:t>
      </w:r>
      <w:r w:rsidRPr="0040754F">
        <w:t>the Balanced FPS Level Generator.</w:t>
      </w:r>
    </w:p>
    <w:p w14:paraId="5A5B0314" w14:textId="77777777" w:rsidR="0047537E" w:rsidRPr="0040754F" w:rsidRDefault="0047537E" w:rsidP="00C1686D"/>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 xml:space="preserve">urrently a blank box is shown, as there are no children of the </w:t>
      </w:r>
      <w:proofErr w:type="spellStart"/>
      <w:r w:rsidRPr="0040754F">
        <w:t>UBaseEditorTool</w:t>
      </w:r>
      <w:proofErr w:type="spellEnd"/>
      <w:r w:rsidRPr="0040754F">
        <w:t xml:space="preserve">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45A0DA91" w:rsidR="00C1686D" w:rsidRPr="0040754F" w:rsidRDefault="004011B7" w:rsidP="004011B7">
      <w:pPr>
        <w:pStyle w:val="Caption"/>
      </w:pPr>
      <w:bookmarkStart w:id="89" w:name="_Toc512791487"/>
      <w:r>
        <w:t xml:space="preserve">Figure </w:t>
      </w:r>
      <w:r>
        <w:fldChar w:fldCharType="begin"/>
      </w:r>
      <w:r>
        <w:instrText xml:space="preserve"> SEQ Figure \* ARABIC </w:instrText>
      </w:r>
      <w:r>
        <w:fldChar w:fldCharType="separate"/>
      </w:r>
      <w:r w:rsidR="002C7C51">
        <w:rPr>
          <w:noProof/>
        </w:rPr>
        <w:t>10</w:t>
      </w:r>
      <w:r>
        <w:fldChar w:fldCharType="end"/>
      </w:r>
      <w:r>
        <w:t>: Screenshot of the 'Procedural' menu-option, added to the Edit menu</w:t>
      </w:r>
      <w:r>
        <w:rPr>
          <w:noProof/>
        </w:rPr>
        <w:t xml:space="preserve"> of the UE4-Editor.</w:t>
      </w:r>
      <w:bookmarkEnd w:id="89"/>
    </w:p>
    <w:p w14:paraId="5D79DFA3" w14:textId="4640837A" w:rsidR="00C1686D" w:rsidRPr="0040754F" w:rsidRDefault="00C1686D" w:rsidP="00C1686D"/>
    <w:p w14:paraId="27855F7C" w14:textId="03F86F42" w:rsidR="00C1686D" w:rsidRPr="0040754F" w:rsidRDefault="00C1686D" w:rsidP="00C1686D"/>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6CD0FAC9" w:rsidR="00C1686D" w:rsidRPr="0040754F" w:rsidRDefault="0047537E" w:rsidP="00C1686D">
      <w:r w:rsidRPr="0040754F">
        <w:rPr>
          <w:noProof/>
        </w:rPr>
        <w:drawing>
          <wp:anchor distT="0" distB="0" distL="114300" distR="114300" simplePos="0" relativeHeight="251670016" behindDoc="0" locked="0" layoutInCell="1" allowOverlap="1" wp14:anchorId="2287A597" wp14:editId="2831D99F">
            <wp:simplePos x="0" y="0"/>
            <wp:positionH relativeFrom="margin">
              <wp:align>left</wp:align>
            </wp:positionH>
            <wp:positionV relativeFrom="paragraph">
              <wp:posOffset>-1336675</wp:posOffset>
            </wp:positionV>
            <wp:extent cx="2724150" cy="2531110"/>
            <wp:effectExtent l="0" t="0" r="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24150" cy="2531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EC4AF4" w14:textId="07374093" w:rsidR="00C1686D" w:rsidRPr="0040754F" w:rsidRDefault="00C1686D" w:rsidP="00C1686D"/>
    <w:p w14:paraId="53042391" w14:textId="43A8BE34"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40A512E8" w:rsidR="004011B7" w:rsidRPr="0040754F" w:rsidRDefault="004011B7" w:rsidP="004011B7">
      <w:pPr>
        <w:pStyle w:val="Caption"/>
      </w:pPr>
      <w:bookmarkStart w:id="90" w:name="_Toc512791488"/>
      <w:r>
        <w:t xml:space="preserve">Figure </w:t>
      </w:r>
      <w:r>
        <w:fldChar w:fldCharType="begin"/>
      </w:r>
      <w:r>
        <w:instrText xml:space="preserve"> SEQ Figure \* ARABIC </w:instrText>
      </w:r>
      <w:r>
        <w:fldChar w:fldCharType="separate"/>
      </w:r>
      <w:r w:rsidR="002C7C51">
        <w:rPr>
          <w:noProof/>
        </w:rPr>
        <w:t>11</w:t>
      </w:r>
      <w:r>
        <w:fldChar w:fldCharType="end"/>
      </w:r>
      <w:r>
        <w:t>: First implementation of tool's options for generation, shown via a Property Editor dialog-window.</w:t>
      </w:r>
      <w:bookmarkEnd w:id="90"/>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7266368B" w:rsidR="00C1686D" w:rsidRPr="0040754F" w:rsidRDefault="001B2040" w:rsidP="001B2040">
      <w:pPr>
        <w:pStyle w:val="Caption"/>
      </w:pPr>
      <w:bookmarkStart w:id="91" w:name="_Toc512791489"/>
      <w:r>
        <w:t xml:space="preserve">Figure </w:t>
      </w:r>
      <w:r>
        <w:fldChar w:fldCharType="begin"/>
      </w:r>
      <w:r>
        <w:instrText xml:space="preserve"> SEQ Figure \* ARABIC </w:instrText>
      </w:r>
      <w:r>
        <w:fldChar w:fldCharType="separate"/>
      </w:r>
      <w:r w:rsidR="002C7C51">
        <w:rPr>
          <w:noProof/>
        </w:rPr>
        <w:t>12</w:t>
      </w:r>
      <w:r>
        <w:fldChar w:fldCharType="end"/>
      </w:r>
      <w:r>
        <w:t xml:space="preserve">: </w:t>
      </w:r>
      <w:r w:rsidRPr="00321461">
        <w:t>Level Generation Bounds Exterior, Unlit</w:t>
      </w:r>
      <w:r>
        <w:t>. Screenshot from the UE4-Editor.</w:t>
      </w:r>
      <w:bookmarkEnd w:id="91"/>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63D6361E" w:rsidR="001B2040" w:rsidRPr="0040754F" w:rsidRDefault="00C1686D" w:rsidP="001B2040">
      <w:pPr>
        <w:pStyle w:val="Caption"/>
      </w:pPr>
      <w:bookmarkStart w:id="92" w:name="_Toc512791490"/>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2C7C51">
        <w:rPr>
          <w:noProof/>
        </w:rPr>
        <w:t>13</w:t>
      </w:r>
      <w:r w:rsidR="001B2040">
        <w:fldChar w:fldCharType="end"/>
      </w:r>
      <w:r w:rsidR="001B2040">
        <w:t xml:space="preserve">: </w:t>
      </w:r>
      <w:r w:rsidR="001B2040" w:rsidRPr="00916DE7">
        <w:t>Level Generation Bounds Interior, Lit. Screenshot from the UE4-Editor.</w:t>
      </w:r>
      <w:bookmarkEnd w:id="92"/>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w:t>
      </w:r>
      <w:proofErr w:type="spellStart"/>
      <w:r w:rsidRPr="0040754F">
        <w:t>AnswerHub</w:t>
      </w:r>
      <w:proofErr w:type="spellEnd"/>
      <w:r w:rsidRPr="0040754F">
        <w:t xml:space="preserve">, were used for reference. </w:t>
      </w:r>
      <w:r w:rsidRPr="0040754F">
        <w:rPr>
          <w:rStyle w:val="SubtleReference"/>
        </w:rPr>
        <w:t>(Epic Games, 2017), (Digi Labs Dan, 2016)</w:t>
      </w:r>
    </w:p>
    <w:p w14:paraId="05AD7D55" w14:textId="77777777" w:rsidR="00C1686D" w:rsidRPr="006D0C53" w:rsidRDefault="00C1686D" w:rsidP="00C1686D">
      <w:pPr>
        <w:pStyle w:val="Heading2"/>
      </w:pPr>
      <w:bookmarkStart w:id="93" w:name="_Toc512512877"/>
      <w:bookmarkStart w:id="94" w:name="_Toc512878034"/>
      <w:r w:rsidRPr="0040754F">
        <w:lastRenderedPageBreak/>
        <w:t>Balanced FPS Level Generation System</w:t>
      </w:r>
      <w:bookmarkEnd w:id="93"/>
      <w:bookmarkEnd w:id="94"/>
      <w:r w:rsidRPr="0040754F">
        <w:t xml:space="preserve"> </w:t>
      </w:r>
    </w:p>
    <w:p w14:paraId="6BADD41B" w14:textId="68544E48" w:rsidR="00C1686D" w:rsidRPr="0040754F" w:rsidRDefault="00C1686D" w:rsidP="00C1686D">
      <w:proofErr w:type="gramStart"/>
      <w:r w:rsidRPr="0040754F">
        <w:t>An example of its use,</w:t>
      </w:r>
      <w:proofErr w:type="gramEnd"/>
      <w:r w:rsidRPr="0040754F">
        <w:t xml:space="preserv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704E5D16" w:rsidR="00C1686D" w:rsidRPr="0040754F" w:rsidRDefault="001B2040" w:rsidP="001B2040">
      <w:pPr>
        <w:pStyle w:val="Caption"/>
      </w:pPr>
      <w:bookmarkStart w:id="95" w:name="_Toc512791491"/>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4</w:t>
      </w:r>
      <w:r>
        <w:fldChar w:fldCharType="end"/>
      </w:r>
      <w:r>
        <w:t>: Initial version of the encapsulation structure, that the level is to be assembled within.</w:t>
      </w:r>
      <w:bookmarkEnd w:id="95"/>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530A399D" w:rsidR="001B2040" w:rsidRDefault="001B2040" w:rsidP="001B2040">
      <w:pPr>
        <w:pStyle w:val="Caption"/>
      </w:pPr>
      <w:bookmarkStart w:id="96" w:name="_Toc512791492"/>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5</w:t>
      </w:r>
      <w:r>
        <w:fldChar w:fldCharType="end"/>
      </w:r>
      <w:r>
        <w:t>: Empty level-grid to be used for the representation of the placement of 'Wang Tiles' (Zones).</w:t>
      </w:r>
      <w:bookmarkEnd w:id="96"/>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50DA12AB" w:rsidR="00C1686D" w:rsidRDefault="00C1686D" w:rsidP="00C1686D">
      <w:r w:rsidRPr="0040754F">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7CED7E0A" w:rsidR="001B2040" w:rsidRDefault="00AE4074" w:rsidP="00AE4074">
      <w:pPr>
        <w:pStyle w:val="Caption"/>
      </w:pPr>
      <w:bookmarkStart w:id="97" w:name="_Toc512791493"/>
      <w:r>
        <w:t xml:space="preserve">Figure </w:t>
      </w:r>
      <w:r>
        <w:fldChar w:fldCharType="begin"/>
      </w:r>
      <w:r>
        <w:instrText xml:space="preserve"> SEQ Figure \* ARABIC </w:instrText>
      </w:r>
      <w:r>
        <w:fldChar w:fldCharType="separate"/>
      </w:r>
      <w:r w:rsidR="002C7C51">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proofErr w:type="gramStart"/>
      <w:r w:rsidRPr="0040754F">
        <w:lastRenderedPageBreak/>
        <w:t>These Edge colours,</w:t>
      </w:r>
      <w:proofErr w:type="gramEnd"/>
      <w:r w:rsidRPr="0040754F">
        <w:t xml:space="preserve"> are represented on the diagram of Wang Tiles, as per the calculations, as shown below (along with a number to identify each tile, when mentioned in a text passage of this document):</w:t>
      </w:r>
    </w:p>
    <w:p w14:paraId="394454AE" w14:textId="1CDEFBDC" w:rsidR="00AE4074" w:rsidRPr="0040754F" w:rsidRDefault="00AE4074" w:rsidP="00AE4074">
      <w:pPr>
        <w:pStyle w:val="Caption"/>
      </w:pPr>
      <w:bookmarkStart w:id="98" w:name="_Toc512791494"/>
      <w:r>
        <w:t xml:space="preserve">Figure </w:t>
      </w:r>
      <w:r>
        <w:fldChar w:fldCharType="begin"/>
      </w:r>
      <w:r>
        <w:instrText xml:space="preserve"> SEQ Figure \* ARABIC </w:instrText>
      </w:r>
      <w:r>
        <w:fldChar w:fldCharType="separate"/>
      </w:r>
      <w:r w:rsidR="002C7C51">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8"/>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99" w:name="_Toc512512878"/>
    </w:p>
    <w:p w14:paraId="44FD44E5" w14:textId="77777777" w:rsidR="00AE4074" w:rsidRPr="00AE4074" w:rsidRDefault="00AE4074" w:rsidP="00AE4074"/>
    <w:p w14:paraId="623AF14B" w14:textId="7D310B6E" w:rsidR="00C1686D" w:rsidRPr="0040754F" w:rsidRDefault="00C1686D" w:rsidP="00AE4074">
      <w:pPr>
        <w:pStyle w:val="Heading3"/>
      </w:pPr>
      <w:bookmarkStart w:id="100" w:name="_Toc512878035"/>
      <w:r w:rsidRPr="0040754F">
        <w:lastRenderedPageBreak/>
        <w:t>First Row</w:t>
      </w:r>
      <w:bookmarkEnd w:id="99"/>
      <w:bookmarkEnd w:id="100"/>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37D7CDA9" w:rsidR="00C1686D" w:rsidRPr="0040754F" w:rsidRDefault="00AE4074" w:rsidP="00AE4074">
      <w:pPr>
        <w:pStyle w:val="Caption"/>
      </w:pPr>
      <w:bookmarkStart w:id="101" w:name="_Toc512791495"/>
      <w:r>
        <w:t xml:space="preserve">Figure </w:t>
      </w:r>
      <w:r>
        <w:fldChar w:fldCharType="begin"/>
      </w:r>
      <w:r>
        <w:instrText xml:space="preserve"> SEQ Figure \* ARABIC </w:instrText>
      </w:r>
      <w:r>
        <w:fldChar w:fldCharType="separate"/>
      </w:r>
      <w:r w:rsidR="002C7C51">
        <w:rPr>
          <w:noProof/>
        </w:rPr>
        <w:t>18</w:t>
      </w:r>
      <w:r>
        <w:fldChar w:fldCharType="end"/>
      </w:r>
      <w:r>
        <w:t>: Grid with the selected Wang Tiles for the first row.</w:t>
      </w:r>
      <w:bookmarkEnd w:id="101"/>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102"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7314FDDE" w:rsidR="00C1686D" w:rsidRPr="0040754F" w:rsidRDefault="00C1686D" w:rsidP="00AE4074">
      <w:pPr>
        <w:pStyle w:val="Heading3"/>
      </w:pPr>
      <w:bookmarkStart w:id="103" w:name="_Toc512878036"/>
      <w:r w:rsidRPr="0040754F">
        <w:lastRenderedPageBreak/>
        <w:t>Second Row</w:t>
      </w:r>
      <w:bookmarkEnd w:id="102"/>
      <w:bookmarkEnd w:id="103"/>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272D810A" w:rsidR="00C1686D" w:rsidRPr="0040754F" w:rsidRDefault="00AE4074" w:rsidP="00AE4074">
      <w:pPr>
        <w:pStyle w:val="Caption"/>
      </w:pPr>
      <w:bookmarkStart w:id="104" w:name="_Toc512791496"/>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2C7C51">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bookmarkEnd w:id="104"/>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77777777" w:rsidR="00C1686D" w:rsidRPr="0040754F" w:rsidRDefault="00C1686D" w:rsidP="00C1686D">
      <w:pPr>
        <w:pStyle w:val="Heading2"/>
      </w:pPr>
      <w:bookmarkStart w:id="105" w:name="_Toc512512880"/>
      <w:bookmarkStart w:id="106" w:name="_Toc512878037"/>
      <w:r w:rsidRPr="0040754F">
        <w:lastRenderedPageBreak/>
        <w:t>Third Row</w:t>
      </w:r>
      <w:bookmarkEnd w:id="105"/>
      <w:bookmarkEnd w:id="106"/>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67E36425" w:rsidR="009C7854" w:rsidRDefault="009C7854" w:rsidP="009C7854">
      <w:pPr>
        <w:pStyle w:val="Caption"/>
      </w:pPr>
      <w:bookmarkStart w:id="107" w:name="_Toc512791497"/>
      <w:r>
        <w:t xml:space="preserve">Figure </w:t>
      </w:r>
      <w:r>
        <w:fldChar w:fldCharType="begin"/>
      </w:r>
      <w:r>
        <w:instrText xml:space="preserve"> SEQ Figure \* ARABIC </w:instrText>
      </w:r>
      <w:r>
        <w:fldChar w:fldCharType="separate"/>
      </w:r>
      <w:r w:rsidR="002C7C51">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bookmarkEnd w:id="107"/>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7F18773" w:rsidR="00C1686D" w:rsidRPr="0040754F" w:rsidRDefault="00C1686D" w:rsidP="00AE4074">
      <w:pPr>
        <w:pStyle w:val="Heading3"/>
      </w:pPr>
      <w:bookmarkStart w:id="108" w:name="_Toc512512881"/>
      <w:bookmarkStart w:id="109" w:name="_Toc512878038"/>
      <w:r w:rsidRPr="0040754F">
        <w:lastRenderedPageBreak/>
        <w:t>Screenshots from the Implementation</w:t>
      </w:r>
      <w:bookmarkEnd w:id="108"/>
      <w:bookmarkEnd w:id="109"/>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1FE94C55" w:rsidR="00C1686D" w:rsidRPr="0040754F" w:rsidRDefault="009C7854" w:rsidP="009C7854">
      <w:pPr>
        <w:pStyle w:val="Caption"/>
      </w:pPr>
      <w:bookmarkStart w:id="110" w:name="_Toc512791498"/>
      <w:r>
        <w:t xml:space="preserve">Figure </w:t>
      </w:r>
      <w:r>
        <w:fldChar w:fldCharType="begin"/>
      </w:r>
      <w:r>
        <w:instrText xml:space="preserve"> SEQ Figure \* ARABIC </w:instrText>
      </w:r>
      <w:r>
        <w:fldChar w:fldCharType="separate"/>
      </w:r>
      <w:r w:rsidR="002C7C51">
        <w:rPr>
          <w:noProof/>
        </w:rPr>
        <w:t>21</w:t>
      </w:r>
      <w:r>
        <w:fldChar w:fldCharType="end"/>
      </w:r>
      <w:r>
        <w:t>: Screenshot of a generated level in the UE4-Editor. This is without the floor and ceiling of the level present.</w:t>
      </w:r>
      <w:bookmarkEnd w:id="110"/>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6CF1D717" w:rsidR="009C7854" w:rsidRDefault="009C7854" w:rsidP="009C7854">
      <w:pPr>
        <w:pStyle w:val="Caption"/>
      </w:pPr>
      <w:bookmarkStart w:id="111" w:name="_Toc512791499"/>
      <w:r>
        <w:lastRenderedPageBreak/>
        <w:t xml:space="preserve">Figure </w:t>
      </w:r>
      <w:r>
        <w:fldChar w:fldCharType="begin"/>
      </w:r>
      <w:r>
        <w:instrText xml:space="preserve"> SEQ Figure \* ARABIC </w:instrText>
      </w:r>
      <w:r>
        <w:fldChar w:fldCharType="separate"/>
      </w:r>
      <w:r w:rsidR="002C7C51">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bookmarkEnd w:id="111"/>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hq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4688C349" w:rsidR="009C7854" w:rsidRDefault="009C7854" w:rsidP="00C1686D"/>
    <w:p w14:paraId="07B8AA47" w14:textId="526928B4" w:rsidR="00215EA6" w:rsidRDefault="00215EA6" w:rsidP="00C1686D"/>
    <w:p w14:paraId="274B6319" w14:textId="12258A88" w:rsidR="00215EA6" w:rsidRDefault="00215EA6" w:rsidP="00C1686D"/>
    <w:p w14:paraId="45402BB8" w14:textId="49DA010B" w:rsidR="00215EA6" w:rsidRDefault="00215EA6" w:rsidP="00C1686D"/>
    <w:p w14:paraId="4B66DC9C" w14:textId="442A2FCD" w:rsidR="00215EA6" w:rsidRDefault="00215EA6" w:rsidP="00C1686D"/>
    <w:p w14:paraId="2178B13A" w14:textId="2E33CB2C" w:rsidR="00215EA6" w:rsidRDefault="00215EA6" w:rsidP="00C1686D"/>
    <w:p w14:paraId="14062D4E" w14:textId="4C04C667" w:rsidR="00215EA6" w:rsidRDefault="00215EA6" w:rsidP="00C1686D"/>
    <w:p w14:paraId="7F2F5F7B" w14:textId="576EDC88" w:rsidR="00215EA6" w:rsidRDefault="00215EA6" w:rsidP="00C1686D"/>
    <w:p w14:paraId="40A2FA44" w14:textId="77777777" w:rsidR="00215EA6" w:rsidRPr="0040754F" w:rsidRDefault="00215EA6" w:rsidP="00215EA6">
      <w:pPr>
        <w:pStyle w:val="Heading2"/>
      </w:pPr>
      <w:bookmarkStart w:id="112" w:name="_Toc512512882"/>
      <w:bookmarkStart w:id="113" w:name="_Toc512878039"/>
      <w:r w:rsidRPr="0040754F">
        <w:lastRenderedPageBreak/>
        <w:t>Improvements to the First Prototype</w:t>
      </w:r>
      <w:bookmarkEnd w:id="112"/>
      <w:bookmarkEnd w:id="113"/>
    </w:p>
    <w:p w14:paraId="4767CA8F" w14:textId="77777777" w:rsidR="00215EA6" w:rsidRPr="0040754F" w:rsidRDefault="00215EA6" w:rsidP="00215EA6">
      <w:r w:rsidRPr="0040754F">
        <w:t xml:space="preserve">After reflecting on the improvements, I could add to the first prototype (as detailed in the previous section), I would want to consider the following phases for the next prototype (in this order): </w:t>
      </w:r>
    </w:p>
    <w:p w14:paraId="73D2B134" w14:textId="77777777" w:rsidR="00215EA6" w:rsidRPr="0040754F" w:rsidRDefault="00215EA6" w:rsidP="00F81255">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74E50F40" w14:textId="77777777" w:rsidR="00215EA6" w:rsidRPr="0040754F" w:rsidRDefault="00215EA6" w:rsidP="00F81255">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286F1BB" w14:textId="77777777" w:rsidR="00215EA6" w:rsidRPr="0040754F" w:rsidRDefault="00215EA6" w:rsidP="00F81255">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5DF44090" w14:textId="77777777" w:rsidR="00215EA6" w:rsidRDefault="00215EA6" w:rsidP="00215EA6">
      <w:r w:rsidRPr="0040754F">
        <w:t>To initiate these improvements, will be that of designing with heuristics (for a traversable level, even though, more than likely, not a balanced level).</w:t>
      </w:r>
    </w:p>
    <w:p w14:paraId="16EF601B" w14:textId="7E5DC5E6" w:rsidR="009C7854" w:rsidRPr="0040754F" w:rsidRDefault="00215EA6" w:rsidP="00215EA6">
      <w:pPr>
        <w:spacing w:line="240" w:lineRule="auto"/>
      </w:pPr>
      <w:r>
        <w:br w:type="page"/>
      </w:r>
    </w:p>
    <w:p w14:paraId="6BE4B4ED" w14:textId="77777777" w:rsidR="00C1686D" w:rsidRPr="0040754F" w:rsidRDefault="00C1686D" w:rsidP="00C1686D">
      <w:pPr>
        <w:pStyle w:val="Heading3"/>
      </w:pPr>
      <w:bookmarkStart w:id="114" w:name="_Toc512512883"/>
      <w:bookmarkStart w:id="115" w:name="_Toc512878040"/>
      <w:r w:rsidRPr="0040754F">
        <w:lastRenderedPageBreak/>
        <w:t>Level Generation Heuristics: First Phase</w:t>
      </w:r>
      <w:bookmarkEnd w:id="114"/>
      <w:bookmarkEnd w:id="115"/>
    </w:p>
    <w:p w14:paraId="3FFDDFAF" w14:textId="67B68060" w:rsidR="00C1686D" w:rsidRDefault="00C1686D" w:rsidP="00C1686D">
      <w:r w:rsidRPr="0040754F">
        <w:t>For these heuristics, I will want them to use the Blue edge-colour, to indicate a solid wall in parallel with that edge, that is the closest object in that Zone, to the respective Zone-Edge. This means that the ‘virtual-edges’ of the ‘virtual-zones</w:t>
      </w:r>
      <w:proofErr w:type="gramStart"/>
      <w:r w:rsidRPr="0040754F">
        <w:t>’ ,</w:t>
      </w:r>
      <w:proofErr w:type="gramEnd"/>
      <w:r w:rsidRPr="0040754F">
        <w:t xml:space="preserve">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F81255">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11 Wang Tile set screenshot from the UE4-Editor).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7AB55375" w:rsidR="0084476B" w:rsidRPr="0040754F" w:rsidRDefault="0084476B" w:rsidP="0084476B">
      <w:pPr>
        <w:pStyle w:val="Caption"/>
      </w:pPr>
      <w:bookmarkStart w:id="116" w:name="_Toc512791500"/>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23</w:t>
      </w:r>
      <w:r>
        <w:fldChar w:fldCharType="end"/>
      </w:r>
      <w:r>
        <w:t>: 11 Wang Tile set screenshot from the UE4-Editor, with edge-colours as per the heuristics defined for this phase.</w:t>
      </w:r>
      <w:bookmarkEnd w:id="116"/>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 xml:space="preserve">No calculations </w:t>
      </w:r>
      <w:proofErr w:type="gramStart"/>
      <w:r w:rsidRPr="0040754F">
        <w:t>have to</w:t>
      </w:r>
      <w:proofErr w:type="gramEnd"/>
      <w:r w:rsidRPr="0040754F">
        <w:t xml:space="preserve">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bookmarkStart w:id="117" w:name="_Toc512791477"/>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bookmarkEnd w:id="117"/>
    </w:p>
    <w:tbl>
      <w:tblPr>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65D5F69A"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w:t>
      </w:r>
      <w:proofErr w:type="gramStart"/>
      <w:r>
        <w:t>at the moment</w:t>
      </w:r>
      <w:proofErr w:type="gramEnd"/>
      <w:r>
        <w:t xml:space="preserve">. </w:t>
      </w:r>
      <w:r w:rsidRPr="0040754F">
        <w:t>These values have been chosen, so that space to move through the level is maximised (comparisons between a Zone’s edge, to a blank slot in the level-generation area, is presumed to be comparing that edge to a grey edge).</w:t>
      </w:r>
    </w:p>
    <w:p w14:paraId="4FAAE521" w14:textId="68FACE64" w:rsidR="0084476B" w:rsidRDefault="0084476B" w:rsidP="00C1686D"/>
    <w:p w14:paraId="78CCD30D" w14:textId="09BB27C2" w:rsidR="00280DDB" w:rsidRPr="0040754F" w:rsidRDefault="00280DDB" w:rsidP="00280DDB">
      <w:pPr>
        <w:pStyle w:val="Heading4"/>
      </w:pPr>
      <w:bookmarkStart w:id="118" w:name="_Toc512878041"/>
      <w:r>
        <w:t>Phase Change</w:t>
      </w:r>
      <w:r w:rsidR="00BA1206">
        <w:t xml:space="preserve"> 1</w:t>
      </w:r>
      <w:bookmarkEnd w:id="118"/>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F81255">
      <w:pPr>
        <w:pStyle w:val="ListParagraph"/>
        <w:numPr>
          <w:ilvl w:val="0"/>
          <w:numId w:val="30"/>
        </w:numPr>
        <w:spacing w:after="160" w:line="259" w:lineRule="auto"/>
        <w:rPr>
          <w:lang w:val="en-GB"/>
        </w:rPr>
      </w:pPr>
      <w:r w:rsidRPr="0040754F">
        <w:rPr>
          <w:lang w:val="en-GB"/>
        </w:rPr>
        <w:t>Any Colour, Colourless, Blue and Blue: 6 and 8</w:t>
      </w:r>
    </w:p>
    <w:p w14:paraId="3C7E56AA" w14:textId="708DE9AE" w:rsidR="00BA1206"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p>
    <w:p w14:paraId="15A17CCF" w14:textId="77777777" w:rsidR="00BA1206" w:rsidRDefault="00BA1206" w:rsidP="00C1686D"/>
    <w:p w14:paraId="33ED81A3" w14:textId="20C37E7D" w:rsidR="00BA1206" w:rsidRDefault="00BA1206" w:rsidP="00BA1206">
      <w:pPr>
        <w:pStyle w:val="Heading4"/>
      </w:pPr>
      <w:bookmarkStart w:id="119" w:name="_Toc512878042"/>
      <w:r>
        <w:t>Phase Change 2</w:t>
      </w:r>
      <w:bookmarkEnd w:id="119"/>
    </w:p>
    <w:p w14:paraId="1EA9FBEF" w14:textId="2155D67F" w:rsidR="00C1686D" w:rsidRDefault="00C1686D" w:rsidP="00C1686D">
      <w:r w:rsidRPr="0040754F">
        <w:t>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5128E97" w14:textId="79F025F8" w:rsidR="00755898" w:rsidRDefault="00755898" w:rsidP="00C1686D"/>
    <w:p w14:paraId="0CEDA591" w14:textId="386ED674" w:rsidR="00755898" w:rsidRPr="0040754F" w:rsidRDefault="00755898" w:rsidP="00755898">
      <w:pPr>
        <w:pStyle w:val="Caption"/>
      </w:pPr>
      <w:bookmarkStart w:id="120" w:name="_Toc512791501"/>
      <w:r>
        <w:t xml:space="preserve">Figure </w:t>
      </w:r>
      <w:r>
        <w:fldChar w:fldCharType="begin"/>
      </w:r>
      <w:r>
        <w:instrText xml:space="preserve"> SEQ Figure \* ARABIC </w:instrText>
      </w:r>
      <w:r>
        <w:fldChar w:fldCharType="separate"/>
      </w:r>
      <w:r w:rsidR="002C7C51">
        <w:rPr>
          <w:noProof/>
        </w:rPr>
        <w:t>24</w:t>
      </w:r>
      <w:r>
        <w:fldChar w:fldCharType="end"/>
      </w:r>
      <w:r>
        <w:t>: A Screenshot of a level generated in the UE4-Editor, with these improvements in place</w:t>
      </w:r>
      <w:r w:rsidR="00F01276">
        <w:t xml:space="preserve"> (as well as the use of additional Wang Tiles, for the edges of the level-generation area)</w:t>
      </w:r>
      <w:r>
        <w:t>.</w:t>
      </w:r>
      <w:bookmarkEnd w:id="120"/>
    </w:p>
    <w:p w14:paraId="7A32C415" w14:textId="4F5F9768" w:rsidR="00C1686D" w:rsidRPr="0040754F" w:rsidRDefault="00755898" w:rsidP="00C1686D">
      <w:r w:rsidRPr="0040754F">
        <w:rPr>
          <w:noProof/>
        </w:rPr>
        <w:drawing>
          <wp:anchor distT="0" distB="0" distL="114300" distR="114300" simplePos="0" relativeHeight="251695616" behindDoc="0" locked="0" layoutInCell="1" allowOverlap="1" wp14:anchorId="27AFC02F" wp14:editId="7456CD2A">
            <wp:simplePos x="0" y="0"/>
            <wp:positionH relativeFrom="margin">
              <wp:align>left</wp:align>
            </wp:positionH>
            <wp:positionV relativeFrom="paragraph">
              <wp:posOffset>10160</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95955" cy="340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2C898E39" w14:textId="77777777" w:rsidR="00755898" w:rsidRDefault="00755898" w:rsidP="00C1686D"/>
    <w:p w14:paraId="456A9624" w14:textId="77777777" w:rsidR="00755898" w:rsidRDefault="00755898" w:rsidP="00C1686D"/>
    <w:p w14:paraId="52AA3951" w14:textId="31C51DF5" w:rsidR="00C1686D" w:rsidRDefault="00C1686D" w:rsidP="00C1686D">
      <w:r w:rsidRPr="0040754F">
        <w:lastRenderedPageBreak/>
        <w:t>An example of the intended logic, for these heuristics, is shown as a manual calculation (with results), below</w:t>
      </w:r>
      <w:r w:rsidR="00247A55">
        <w:t>.</w:t>
      </w:r>
    </w:p>
    <w:p w14:paraId="4152B677" w14:textId="77777777" w:rsidR="00755898" w:rsidRPr="0040754F" w:rsidRDefault="00755898" w:rsidP="00C1686D"/>
    <w:p w14:paraId="6765BB67" w14:textId="55F78A9E" w:rsidR="00C1686D" w:rsidRPr="0040754F" w:rsidRDefault="00C1686D" w:rsidP="00C1686D">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198B5BDF" w14:textId="77777777" w:rsidR="00247A55" w:rsidRDefault="00247A55" w:rsidP="00C1686D"/>
    <w:p w14:paraId="44D35C99" w14:textId="49EB2453" w:rsidR="00C1686D" w:rsidRDefault="00247A55" w:rsidP="00C1686D">
      <w:r>
        <w:t>The grid as depicted in Figure 15, will also be used.</w:t>
      </w:r>
    </w:p>
    <w:p w14:paraId="287811F6" w14:textId="77777777" w:rsidR="00755898" w:rsidRPr="0040754F" w:rsidRDefault="00755898" w:rsidP="00C1686D"/>
    <w:p w14:paraId="7B942EEC" w14:textId="77777777" w:rsidR="00C1686D" w:rsidRPr="0040754F" w:rsidRDefault="00C1686D" w:rsidP="00C1686D">
      <w:pPr>
        <w:pStyle w:val="Heading4"/>
      </w:pPr>
      <w:bookmarkStart w:id="121" w:name="_Toc512512885"/>
      <w:bookmarkStart w:id="122" w:name="_Toc512878043"/>
      <w:r w:rsidRPr="0040754F">
        <w:t>First Row</w:t>
      </w:r>
      <w:bookmarkEnd w:id="121"/>
      <w:bookmarkEnd w:id="122"/>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21B1160" w:rsidR="00C1686D" w:rsidRDefault="00C1686D" w:rsidP="00C1686D">
      <w:r w:rsidRPr="0040754F">
        <w:t>Chosen Edge Colours: Red, Red, Red and Grey. Closest matching tile(s): 7. Tile Chosen: 7.</w:t>
      </w:r>
    </w:p>
    <w:p w14:paraId="137673C2" w14:textId="77777777" w:rsidR="00247A55" w:rsidRPr="0040754F" w:rsidRDefault="00247A55" w:rsidP="00C1686D"/>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3540F5C7" w14:textId="77777777" w:rsidR="00247A55" w:rsidRDefault="00247A55" w:rsidP="00C1686D"/>
    <w:p w14:paraId="77A23BE5" w14:textId="424391E6"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588D5CC8" w14:textId="77777777" w:rsidR="00247A55" w:rsidRDefault="00247A55" w:rsidP="00C1686D"/>
    <w:p w14:paraId="5EBD490C" w14:textId="77777777" w:rsidR="00247A55" w:rsidRDefault="00247A55" w:rsidP="00C1686D"/>
    <w:p w14:paraId="3506CFC5" w14:textId="77777777" w:rsidR="00247A55" w:rsidRDefault="00247A55" w:rsidP="00C1686D"/>
    <w:p w14:paraId="5AC4141C" w14:textId="77777777" w:rsidR="00247A55" w:rsidRDefault="00247A55" w:rsidP="00C1686D"/>
    <w:p w14:paraId="6F36614A" w14:textId="77777777" w:rsidR="00247A55" w:rsidRDefault="00247A55" w:rsidP="00C1686D"/>
    <w:p w14:paraId="25E0C378" w14:textId="2F446DD5" w:rsidR="00C1686D" w:rsidRDefault="00C1686D" w:rsidP="00C1686D">
      <w:r w:rsidRPr="0040754F">
        <w:lastRenderedPageBreak/>
        <w:t>Results for the first row:</w:t>
      </w:r>
    </w:p>
    <w:p w14:paraId="5E6649BF" w14:textId="143F36B7" w:rsidR="00247A55" w:rsidRDefault="00247A55" w:rsidP="00C1686D"/>
    <w:p w14:paraId="5822D46F" w14:textId="0C3185A2" w:rsidR="00247A55" w:rsidRDefault="00247A55" w:rsidP="00247A55">
      <w:pPr>
        <w:pStyle w:val="Caption"/>
      </w:pPr>
      <w:bookmarkStart w:id="123" w:name="_Toc512791502"/>
      <w:r>
        <w:t xml:space="preserve">Figure </w:t>
      </w:r>
      <w:r>
        <w:fldChar w:fldCharType="begin"/>
      </w:r>
      <w:r>
        <w:instrText xml:space="preserve"> SEQ Figure \* ARABIC </w:instrText>
      </w:r>
      <w:r>
        <w:fldChar w:fldCharType="separate"/>
      </w:r>
      <w:r w:rsidR="002C7C51">
        <w:rPr>
          <w:noProof/>
        </w:rPr>
        <w:t>25</w:t>
      </w:r>
      <w:r>
        <w:fldChar w:fldCharType="end"/>
      </w:r>
      <w:r>
        <w:t xml:space="preserve">: </w:t>
      </w:r>
      <w:r w:rsidR="00EE236E">
        <w:t>The f</w:t>
      </w:r>
      <w:r>
        <w:t xml:space="preserve">irst row of results for a </w:t>
      </w:r>
      <w:r w:rsidR="00EE236E">
        <w:t>dry-run of</w:t>
      </w:r>
      <w:r>
        <w:t xml:space="preserve"> this phase's heuristics.</w:t>
      </w:r>
      <w:bookmarkEnd w:id="123"/>
    </w:p>
    <w:p w14:paraId="3D9DE2B9" w14:textId="03A68BC1" w:rsidR="00247A55" w:rsidRDefault="00247A55" w:rsidP="00C1686D">
      <w:r w:rsidRPr="0040754F">
        <w:rPr>
          <w:noProof/>
        </w:rPr>
        <w:drawing>
          <wp:anchor distT="0" distB="0" distL="114300" distR="114300" simplePos="0" relativeHeight="251689472" behindDoc="0" locked="0" layoutInCell="1" allowOverlap="1" wp14:anchorId="04A49ACB" wp14:editId="274C0C88">
            <wp:simplePos x="0" y="0"/>
            <wp:positionH relativeFrom="margin">
              <wp:align>left</wp:align>
            </wp:positionH>
            <wp:positionV relativeFrom="paragraph">
              <wp:posOffset>6985</wp:posOffset>
            </wp:positionV>
            <wp:extent cx="2997200" cy="231902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97200" cy="2319020"/>
                    </a:xfrm>
                    <a:prstGeom prst="rect">
                      <a:avLst/>
                    </a:prstGeom>
                    <a:noFill/>
                    <a:ln>
                      <a:noFill/>
                    </a:ln>
                  </pic:spPr>
                </pic:pic>
              </a:graphicData>
            </a:graphic>
          </wp:anchor>
        </w:drawing>
      </w:r>
    </w:p>
    <w:p w14:paraId="7CF77EEE" w14:textId="475DE1DA" w:rsidR="00247A55" w:rsidRDefault="00247A55" w:rsidP="00C1686D"/>
    <w:p w14:paraId="77AE4ADF" w14:textId="2EC385C7" w:rsidR="00247A55" w:rsidRDefault="00247A55" w:rsidP="00C1686D"/>
    <w:p w14:paraId="1DEFFC76" w14:textId="06F6EB71" w:rsidR="00247A55" w:rsidRDefault="00247A55" w:rsidP="00C1686D"/>
    <w:p w14:paraId="49B31322" w14:textId="3D305AE3" w:rsidR="00247A55" w:rsidRDefault="00247A55" w:rsidP="00C1686D"/>
    <w:p w14:paraId="031B92A1" w14:textId="6CFBCA69" w:rsidR="00247A55" w:rsidRDefault="00247A55" w:rsidP="00C1686D"/>
    <w:p w14:paraId="12910D1E" w14:textId="39C9B698" w:rsidR="00247A55" w:rsidRDefault="00247A55" w:rsidP="00C1686D"/>
    <w:p w14:paraId="0A6EB5B2" w14:textId="20B4858D" w:rsidR="00247A55" w:rsidRDefault="00247A55" w:rsidP="00C1686D"/>
    <w:p w14:paraId="487429D2" w14:textId="77777777" w:rsidR="00247A55" w:rsidRPr="0040754F" w:rsidRDefault="00247A55" w:rsidP="00C1686D"/>
    <w:p w14:paraId="3AB78F10" w14:textId="77777777" w:rsidR="00C1686D" w:rsidRPr="0040754F" w:rsidRDefault="00C1686D" w:rsidP="00C1686D">
      <w:pPr>
        <w:pStyle w:val="Heading4"/>
      </w:pPr>
      <w:bookmarkStart w:id="124" w:name="_Toc512512886"/>
      <w:bookmarkStart w:id="125" w:name="_Toc512878044"/>
      <w:r w:rsidRPr="0040754F">
        <w:t>Second Row</w:t>
      </w:r>
      <w:bookmarkEnd w:id="124"/>
      <w:bookmarkEnd w:id="125"/>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546BC65F" w14:textId="77777777" w:rsidR="00EE236E" w:rsidRDefault="00EE236E" w:rsidP="00C1686D"/>
    <w:p w14:paraId="0E607298" w14:textId="77777777" w:rsidR="00EE236E" w:rsidRDefault="00EE236E" w:rsidP="00C1686D"/>
    <w:p w14:paraId="465DDA18" w14:textId="77777777" w:rsidR="00EE236E" w:rsidRDefault="00EE236E" w:rsidP="00C1686D"/>
    <w:p w14:paraId="37E9B9DC" w14:textId="2518E033" w:rsidR="00C1686D" w:rsidRDefault="00C1686D" w:rsidP="00C1686D">
      <w:r w:rsidRPr="0040754F">
        <w:lastRenderedPageBreak/>
        <w:t xml:space="preserve">Results for the second row: </w:t>
      </w:r>
    </w:p>
    <w:p w14:paraId="2917B7A1" w14:textId="2F191218" w:rsidR="00EE236E" w:rsidRDefault="00EE236E" w:rsidP="00C1686D"/>
    <w:p w14:paraId="3FBD72F6" w14:textId="27B4AD6C" w:rsidR="00EE236E" w:rsidRDefault="00EE236E" w:rsidP="00EE236E">
      <w:pPr>
        <w:pStyle w:val="Caption"/>
      </w:pPr>
      <w:bookmarkStart w:id="126" w:name="_Toc512791503"/>
      <w:r>
        <w:t xml:space="preserve">Figure </w:t>
      </w:r>
      <w:r>
        <w:fldChar w:fldCharType="begin"/>
      </w:r>
      <w:r>
        <w:instrText xml:space="preserve"> SEQ Figure \* ARABIC </w:instrText>
      </w:r>
      <w:r>
        <w:fldChar w:fldCharType="separate"/>
      </w:r>
      <w:r w:rsidR="002C7C51">
        <w:rPr>
          <w:noProof/>
        </w:rPr>
        <w:t>26</w:t>
      </w:r>
      <w:r>
        <w:fldChar w:fldCharType="end"/>
      </w:r>
      <w:r w:rsidRPr="004A19D6">
        <w:t xml:space="preserve">: The first </w:t>
      </w:r>
      <w:r>
        <w:t xml:space="preserve">and second </w:t>
      </w:r>
      <w:r w:rsidRPr="004A19D6">
        <w:t>row</w:t>
      </w:r>
      <w:r>
        <w:t>s</w:t>
      </w:r>
      <w:r w:rsidRPr="004A19D6">
        <w:t xml:space="preserve"> of results for a </w:t>
      </w:r>
      <w:r>
        <w:t>dry run of</w:t>
      </w:r>
      <w:r w:rsidRPr="004A19D6">
        <w:t xml:space="preserve"> this phase's heuristics.</w:t>
      </w:r>
      <w:bookmarkEnd w:id="126"/>
    </w:p>
    <w:p w14:paraId="3E6878D3" w14:textId="6A631790" w:rsidR="00247A55" w:rsidRDefault="00EE236E" w:rsidP="00C1686D">
      <w:r w:rsidRPr="0040754F">
        <w:rPr>
          <w:noProof/>
        </w:rPr>
        <w:drawing>
          <wp:anchor distT="0" distB="0" distL="114300" distR="114300" simplePos="0" relativeHeight="251690496" behindDoc="0" locked="0" layoutInCell="1" allowOverlap="1" wp14:anchorId="6F0C831D" wp14:editId="768BD390">
            <wp:simplePos x="0" y="0"/>
            <wp:positionH relativeFrom="margin">
              <wp:align>left</wp:align>
            </wp:positionH>
            <wp:positionV relativeFrom="paragraph">
              <wp:posOffset>571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78150" cy="2290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BE0AC" w14:textId="07B6562D" w:rsidR="00247A55" w:rsidRDefault="00247A55" w:rsidP="00C1686D"/>
    <w:p w14:paraId="7914B0CB" w14:textId="56BD753A" w:rsidR="00247A55" w:rsidRDefault="00247A55" w:rsidP="00C1686D"/>
    <w:p w14:paraId="3D4718A6" w14:textId="7796C1B1" w:rsidR="00247A55" w:rsidRDefault="00247A55" w:rsidP="00C1686D"/>
    <w:p w14:paraId="6D91AB85" w14:textId="4E8A6E78" w:rsidR="00247A55" w:rsidRDefault="00247A55" w:rsidP="00C1686D"/>
    <w:p w14:paraId="2FBCC0F2" w14:textId="568D1074" w:rsidR="00247A55" w:rsidRDefault="00247A55" w:rsidP="00C1686D"/>
    <w:p w14:paraId="7CBD2587" w14:textId="7FC54496" w:rsidR="00247A55" w:rsidRDefault="00247A55" w:rsidP="00C1686D"/>
    <w:p w14:paraId="4DE53E34" w14:textId="4419E2FB" w:rsidR="00247A55" w:rsidRDefault="00247A55" w:rsidP="00C1686D"/>
    <w:p w14:paraId="3025918C" w14:textId="77777777" w:rsidR="00247A55" w:rsidRPr="0040754F" w:rsidRDefault="00247A55" w:rsidP="00C1686D"/>
    <w:p w14:paraId="1C8BF468" w14:textId="77777777" w:rsidR="00C1686D" w:rsidRPr="0040754F" w:rsidRDefault="00C1686D" w:rsidP="00C1686D">
      <w:pPr>
        <w:pStyle w:val="Heading4"/>
      </w:pPr>
      <w:bookmarkStart w:id="127" w:name="_Toc512512887"/>
      <w:bookmarkStart w:id="128" w:name="_Toc512878045"/>
      <w:r w:rsidRPr="0040754F">
        <w:t>Third Row</w:t>
      </w:r>
      <w:bookmarkEnd w:id="127"/>
      <w:bookmarkEnd w:id="128"/>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Second Column: Target Edge Colours: Red, Colourless, Blue and Red. 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3A518ECC" w:rsidR="00C1686D" w:rsidRDefault="00C1686D" w:rsidP="00C1686D"/>
    <w:p w14:paraId="65DFE852" w14:textId="59E0852D" w:rsidR="00247A55" w:rsidRDefault="00247A55" w:rsidP="00C1686D"/>
    <w:p w14:paraId="15620510" w14:textId="6C68F7FF" w:rsidR="00247A55" w:rsidRDefault="00247A55" w:rsidP="00C1686D"/>
    <w:p w14:paraId="11FEF2E4" w14:textId="77777777" w:rsidR="00247A55" w:rsidRPr="0040754F" w:rsidRDefault="00247A55" w:rsidP="00C1686D"/>
    <w:p w14:paraId="760D069D" w14:textId="003F918B" w:rsidR="00C1686D" w:rsidRDefault="00247A55" w:rsidP="00C1686D">
      <w:r>
        <w:lastRenderedPageBreak/>
        <w:t xml:space="preserve">The </w:t>
      </w:r>
      <w:r w:rsidR="00C1686D" w:rsidRPr="0040754F">
        <w:t>Final Results</w:t>
      </w:r>
      <w:r>
        <w:t xml:space="preserve"> are shown below.</w:t>
      </w:r>
      <w:r w:rsidR="00C1686D" w:rsidRPr="0040754F">
        <w:t xml:space="preserve"> </w:t>
      </w:r>
      <w:r>
        <w:t>W</w:t>
      </w:r>
      <w:r w:rsidR="00C1686D" w:rsidRPr="0040754F">
        <w:t xml:space="preserve">ith green arrows showing the accessibility between tiles (for how many tiles one can access from one end of the line, to the other). </w:t>
      </w:r>
      <w:r w:rsidR="00BD4018">
        <w:t>The l</w:t>
      </w:r>
      <w:r w:rsidR="00C1686D" w:rsidRPr="0040754F">
        <w:t>owest accessibility value is 2 and the greatest is 6:</w:t>
      </w:r>
    </w:p>
    <w:p w14:paraId="6E0C4227" w14:textId="75691C87" w:rsidR="00BD4018" w:rsidRDefault="00BD4018" w:rsidP="00C1686D"/>
    <w:p w14:paraId="5C7867D8" w14:textId="7AD9C39C" w:rsidR="00BD4018" w:rsidRPr="0040754F" w:rsidRDefault="00BD4018" w:rsidP="00BD4018">
      <w:pPr>
        <w:pStyle w:val="Caption"/>
      </w:pPr>
      <w:r>
        <w:t xml:space="preserve">Figure </w:t>
      </w:r>
      <w:r>
        <w:fldChar w:fldCharType="begin"/>
      </w:r>
      <w:r>
        <w:instrText xml:space="preserve"> SEQ Figure \* ARABIC </w:instrText>
      </w:r>
      <w:r>
        <w:fldChar w:fldCharType="separate"/>
      </w:r>
      <w:r w:rsidR="002C7C51">
        <w:rPr>
          <w:noProof/>
        </w:rPr>
        <w:t>27</w:t>
      </w:r>
      <w:r>
        <w:fldChar w:fldCharType="end"/>
      </w:r>
      <w:r>
        <w:t>: All 3 rows for the dry run of these heuristics. The traversable paths in the level are shown with the arrows.</w:t>
      </w:r>
    </w:p>
    <w:p w14:paraId="6CC3BA68" w14:textId="121B232E" w:rsidR="00C1686D" w:rsidRPr="0040754F" w:rsidRDefault="00247A55" w:rsidP="00C1686D">
      <w:r w:rsidRPr="0040754F">
        <w:rPr>
          <w:noProof/>
        </w:rPr>
        <w:drawing>
          <wp:anchor distT="0" distB="0" distL="114300" distR="114300" simplePos="0" relativeHeight="251691520" behindDoc="0" locked="0" layoutInCell="1" allowOverlap="1" wp14:anchorId="2A69C184" wp14:editId="362165F7">
            <wp:simplePos x="0" y="0"/>
            <wp:positionH relativeFrom="margin">
              <wp:align>left</wp:align>
            </wp:positionH>
            <wp:positionV relativeFrom="paragraph">
              <wp:posOffset>11478</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32200"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766CF3A9" w14:textId="77777777" w:rsidR="00247A55" w:rsidRDefault="00247A55" w:rsidP="00C1686D"/>
    <w:p w14:paraId="66C3BC5E" w14:textId="4CCC8FCF" w:rsidR="00C1686D" w:rsidRDefault="00C1686D" w:rsidP="00C1686D">
      <w:r w:rsidRPr="0040754F">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5EB5C3F3" w14:textId="7E2B339D" w:rsidR="00247A55" w:rsidRDefault="00247A55" w:rsidP="00C1686D"/>
    <w:p w14:paraId="5A681548" w14:textId="77777777" w:rsidR="00247A55" w:rsidRPr="0040754F" w:rsidRDefault="00247A55" w:rsidP="00C1686D"/>
    <w:p w14:paraId="5280BA8A" w14:textId="77777777" w:rsidR="00247A55" w:rsidRDefault="00247A55" w:rsidP="0081702E">
      <w:pPr>
        <w:rPr>
          <w:rStyle w:val="Heading2Char"/>
        </w:rPr>
      </w:pPr>
      <w:bookmarkStart w:id="129" w:name="_Toc512512888"/>
    </w:p>
    <w:p w14:paraId="08B7FAEC" w14:textId="1521F2CC" w:rsidR="00247A55" w:rsidRDefault="00247A55" w:rsidP="0081702E">
      <w:pPr>
        <w:rPr>
          <w:rStyle w:val="Heading2Char"/>
        </w:rPr>
      </w:pPr>
    </w:p>
    <w:p w14:paraId="526C4563" w14:textId="77777777" w:rsidR="00247A55" w:rsidRPr="00247A55" w:rsidRDefault="00247A55" w:rsidP="00247A55">
      <w:pPr>
        <w:rPr>
          <w:rFonts w:eastAsiaTheme="majorEastAsia"/>
        </w:rPr>
      </w:pPr>
    </w:p>
    <w:p w14:paraId="7E1E5ADB" w14:textId="49D84410" w:rsidR="00C1686D" w:rsidRPr="0040754F" w:rsidRDefault="00C1686D" w:rsidP="00C1686D">
      <w:pPr>
        <w:pStyle w:val="Heading3"/>
        <w:rPr>
          <w:rStyle w:val="Heading2Char"/>
        </w:rPr>
      </w:pPr>
      <w:bookmarkStart w:id="130" w:name="_Toc512878046"/>
      <w:r w:rsidRPr="0040754F">
        <w:rPr>
          <w:rStyle w:val="Heading2Char"/>
        </w:rPr>
        <w:lastRenderedPageBreak/>
        <w:t>Adding New Wang Tiles to the Set: Second Phase</w:t>
      </w:r>
      <w:bookmarkEnd w:id="129"/>
      <w:bookmarkEnd w:id="130"/>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368610E6" w:rsidR="00C1686D" w:rsidRDefault="00C1686D" w:rsidP="00C1686D">
      <w:r w:rsidRPr="0040754F">
        <w:t>The set of Wang Tiles (Zones) is now as follows:</w:t>
      </w:r>
    </w:p>
    <w:p w14:paraId="38933774" w14:textId="0A637552" w:rsidR="00BD4018" w:rsidRDefault="00BD4018" w:rsidP="00C1686D"/>
    <w:p w14:paraId="24987C78" w14:textId="7D882FD9" w:rsidR="00BD4018" w:rsidRDefault="00BD4018" w:rsidP="00BD4018">
      <w:pPr>
        <w:pStyle w:val="Caption"/>
      </w:pPr>
      <w:r>
        <w:t xml:space="preserve">Figure </w:t>
      </w:r>
      <w:r>
        <w:fldChar w:fldCharType="begin"/>
      </w:r>
      <w:r>
        <w:instrText xml:space="preserve"> SEQ Figure \* ARABIC </w:instrText>
      </w:r>
      <w:r>
        <w:fldChar w:fldCharType="separate"/>
      </w:r>
      <w:r w:rsidR="002C7C51">
        <w:rPr>
          <w:noProof/>
        </w:rPr>
        <w:t>28</w:t>
      </w:r>
      <w:r>
        <w:fldChar w:fldCharType="end"/>
      </w:r>
      <w:r>
        <w:t>: Screenshot of the 18 Wang Tile set, from the UE4-Editor.</w:t>
      </w:r>
    </w:p>
    <w:p w14:paraId="14BF93C5" w14:textId="5AA957A8" w:rsidR="00BD4018" w:rsidRPr="0040754F" w:rsidRDefault="00BD4018" w:rsidP="00C1686D">
      <w:r w:rsidRPr="0040754F">
        <w:rPr>
          <w:noProof/>
        </w:rPr>
        <w:drawing>
          <wp:anchor distT="0" distB="0" distL="114300" distR="114300" simplePos="0" relativeHeight="251686400" behindDoc="0" locked="0" layoutInCell="1" allowOverlap="1" wp14:anchorId="2935942D" wp14:editId="6CEE3B3D">
            <wp:simplePos x="0" y="0"/>
            <wp:positionH relativeFrom="margin">
              <wp:align>left</wp:align>
            </wp:positionH>
            <wp:positionV relativeFrom="paragraph">
              <wp:posOffset>4445</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hq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FFE2E7" w14:textId="0DF3AB4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7595678C" w14:textId="77777777" w:rsidR="00BD4018" w:rsidRDefault="00BD4018" w:rsidP="00C1686D"/>
    <w:p w14:paraId="7A612137" w14:textId="77777777" w:rsidR="00BD4018" w:rsidRDefault="00BD4018" w:rsidP="00C1686D"/>
    <w:p w14:paraId="006EF08E" w14:textId="77777777" w:rsidR="00BD4018" w:rsidRDefault="00BD4018" w:rsidP="00C1686D"/>
    <w:p w14:paraId="4E1C6BB2" w14:textId="77777777" w:rsidR="00BD4018" w:rsidRDefault="00BD4018" w:rsidP="00C1686D"/>
    <w:p w14:paraId="7A21FDDE" w14:textId="77777777" w:rsidR="00BD4018" w:rsidRDefault="00BD4018" w:rsidP="00C1686D"/>
    <w:p w14:paraId="19FFA530" w14:textId="77777777" w:rsidR="00BD4018" w:rsidRDefault="00BD4018" w:rsidP="00C1686D"/>
    <w:p w14:paraId="278BDB04" w14:textId="77777777" w:rsidR="00BD4018" w:rsidRDefault="00BD4018" w:rsidP="00C1686D"/>
    <w:p w14:paraId="1F5A16A1" w14:textId="77777777" w:rsidR="00BD4018" w:rsidRDefault="00BD4018" w:rsidP="00C1686D"/>
    <w:p w14:paraId="7B05A992" w14:textId="77777777" w:rsidR="00BD4018" w:rsidRDefault="00BD4018" w:rsidP="00C1686D"/>
    <w:p w14:paraId="7CB5746D" w14:textId="77777777" w:rsidR="00BD4018" w:rsidRDefault="00BD4018" w:rsidP="00C1686D"/>
    <w:p w14:paraId="44182825" w14:textId="23472DD1" w:rsidR="00C1686D" w:rsidRDefault="00C1686D" w:rsidP="00C1686D">
      <w:r w:rsidRPr="0040754F">
        <w:lastRenderedPageBreak/>
        <w:t>With the edge colours as so:</w:t>
      </w:r>
    </w:p>
    <w:p w14:paraId="6BC1A45F" w14:textId="60A8E8BD" w:rsidR="00BD4018" w:rsidRDefault="00BD4018" w:rsidP="00C1686D"/>
    <w:p w14:paraId="6BFBCF42" w14:textId="285961A9" w:rsidR="00BD4018" w:rsidRPr="0040754F" w:rsidRDefault="00BD4018" w:rsidP="00BD4018">
      <w:pPr>
        <w:pStyle w:val="Caption"/>
      </w:pPr>
      <w:r>
        <w:t xml:space="preserve">Figure </w:t>
      </w:r>
      <w:r>
        <w:fldChar w:fldCharType="begin"/>
      </w:r>
      <w:r>
        <w:instrText xml:space="preserve"> SEQ Figure \* ARABIC </w:instrText>
      </w:r>
      <w:r>
        <w:fldChar w:fldCharType="separate"/>
      </w:r>
      <w:r w:rsidR="002C7C51">
        <w:rPr>
          <w:noProof/>
        </w:rPr>
        <w:t>29</w:t>
      </w:r>
      <w:r>
        <w:fldChar w:fldCharType="end"/>
      </w:r>
      <w:r>
        <w:t xml:space="preserve">: </w:t>
      </w:r>
      <w:r w:rsidRPr="009D24C6">
        <w:t>Screenshot of the 18 Wang Tile set, from the UE4-Editor.</w:t>
      </w:r>
      <w:r>
        <w:t xml:space="preserve"> The edge-colours are </w:t>
      </w:r>
      <w:r w:rsidR="00A57A05">
        <w:t xml:space="preserve">also </w:t>
      </w:r>
      <w:r>
        <w:t>shown</w:t>
      </w:r>
    </w:p>
    <w:p w14:paraId="6DC8FF8F" w14:textId="4AF5923F" w:rsidR="00C1686D" w:rsidRPr="0040754F" w:rsidRDefault="00BD4018" w:rsidP="00C1686D">
      <w:r w:rsidRPr="0040754F">
        <w:rPr>
          <w:noProof/>
        </w:rPr>
        <w:drawing>
          <wp:anchor distT="0" distB="0" distL="114300" distR="114300" simplePos="0" relativeHeight="251687424" behindDoc="0" locked="0" layoutInCell="1" allowOverlap="1" wp14:anchorId="2C237120" wp14:editId="087C2409">
            <wp:simplePos x="0" y="0"/>
            <wp:positionH relativeFrom="margin">
              <wp:align>left</wp:align>
            </wp:positionH>
            <wp:positionV relativeFrom="paragraph">
              <wp:posOffset>16510</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742CE710" w14:textId="77777777" w:rsidR="00BD4018" w:rsidRDefault="00BD4018" w:rsidP="00C1686D"/>
    <w:p w14:paraId="45682AB5" w14:textId="1EAE86CC" w:rsidR="00C1686D" w:rsidRPr="0040754F" w:rsidRDefault="00C1686D" w:rsidP="00C1686D">
      <w:r w:rsidRPr="0040754F">
        <w:t xml:space="preserve">The process of implementing the Blueprints for each of the new Wang Tiles, has been successful and the new Wang Tiles are part of the </w:t>
      </w:r>
      <w:r w:rsidR="00BD4018">
        <w:t xml:space="preserve">original </w:t>
      </w:r>
      <w:r w:rsidRPr="0040754F">
        <w:t xml:space="preserve">set of </w:t>
      </w:r>
      <w:r w:rsidR="00BD4018">
        <w:t xml:space="preserve">11 </w:t>
      </w:r>
      <w:r w:rsidRPr="0040754F">
        <w:t xml:space="preserve">Wang Tiles, that the system can pick from. Eighteen Tiles are in this new set of Tiles. </w:t>
      </w:r>
    </w:p>
    <w:p w14:paraId="51986172" w14:textId="77777777" w:rsidR="00BD4018" w:rsidRDefault="00BD4018" w:rsidP="00C1686D"/>
    <w:p w14:paraId="5741194F" w14:textId="6E9C7301" w:rsidR="00BD4018" w:rsidRDefault="00BD4018" w:rsidP="00C1686D"/>
    <w:p w14:paraId="02F4D631" w14:textId="05C9CDC7" w:rsidR="00A57A05" w:rsidRDefault="00A57A05" w:rsidP="00C1686D"/>
    <w:p w14:paraId="29E7F2B6" w14:textId="4256E90E" w:rsidR="00A57A05" w:rsidRDefault="00A57A05" w:rsidP="00C1686D"/>
    <w:p w14:paraId="1B378A7A" w14:textId="3CC837F2" w:rsidR="00A57A05" w:rsidRDefault="00A57A05" w:rsidP="00C1686D"/>
    <w:p w14:paraId="68171FA5" w14:textId="77777777" w:rsidR="00A57A05" w:rsidRDefault="00A57A05" w:rsidP="00C1686D"/>
    <w:p w14:paraId="561E6D0E" w14:textId="2475B52D" w:rsidR="00BD4018" w:rsidRDefault="00BD4018" w:rsidP="00BD4018">
      <w:pPr>
        <w:pStyle w:val="Heading4"/>
      </w:pPr>
      <w:bookmarkStart w:id="131" w:name="_Toc512878047"/>
      <w:r>
        <w:lastRenderedPageBreak/>
        <w:t>Phase Change 1</w:t>
      </w:r>
      <w:bookmarkEnd w:id="131"/>
    </w:p>
    <w:p w14:paraId="483B4CFA" w14:textId="4F3F78EC" w:rsidR="00C1686D" w:rsidRPr="0040754F" w:rsidRDefault="00C1686D" w:rsidP="00C1686D">
      <w:r w:rsidRPr="0040754F">
        <w:t xml:space="preserve">Four new Wang Tiles have been added to the set (as shown below), for wall-tiles lining-up with the Edges of the level-generation area. This increases the size of the set, to </w:t>
      </w:r>
      <w:r>
        <w:t>t</w:t>
      </w:r>
      <w:r w:rsidRPr="0040754F">
        <w:t>wenty-two Wang Tiles:</w:t>
      </w:r>
    </w:p>
    <w:p w14:paraId="2604E9E4" w14:textId="3DA800BA" w:rsidR="00C1686D" w:rsidRPr="0040754F" w:rsidRDefault="00C1686D" w:rsidP="00C1686D"/>
    <w:p w14:paraId="258D85DA" w14:textId="3FC39E84" w:rsidR="00C1686D" w:rsidRPr="0040754F" w:rsidRDefault="00A57A05" w:rsidP="00A57A05">
      <w:pPr>
        <w:pStyle w:val="Caption"/>
      </w:pPr>
      <w:r>
        <w:t xml:space="preserve">Figure </w:t>
      </w:r>
      <w:r>
        <w:fldChar w:fldCharType="begin"/>
      </w:r>
      <w:r>
        <w:instrText xml:space="preserve"> SEQ Figure \* ARABIC </w:instrText>
      </w:r>
      <w:r>
        <w:fldChar w:fldCharType="separate"/>
      </w:r>
      <w:r w:rsidR="002C7C51">
        <w:rPr>
          <w:noProof/>
        </w:rPr>
        <w:t>30</w:t>
      </w:r>
      <w:r>
        <w:fldChar w:fldCharType="end"/>
      </w:r>
      <w:r>
        <w:t>: Screenshot of the set of 22 Wang Tiles, from the UE4-Editor.</w:t>
      </w:r>
    </w:p>
    <w:p w14:paraId="4154D49C" w14:textId="7426274E" w:rsidR="00C1686D" w:rsidRPr="0040754F" w:rsidRDefault="00A57A05" w:rsidP="00C1686D">
      <w:r w:rsidRPr="0040754F">
        <w:rPr>
          <w:noProof/>
        </w:rPr>
        <w:drawing>
          <wp:anchor distT="0" distB="0" distL="114300" distR="114300" simplePos="0" relativeHeight="251693568" behindDoc="0" locked="0" layoutInCell="1" allowOverlap="1" wp14:anchorId="2BE82336" wp14:editId="23939464">
            <wp:simplePos x="0" y="0"/>
            <wp:positionH relativeFrom="margin">
              <wp:align>left</wp:align>
            </wp:positionH>
            <wp:positionV relativeFrom="paragraph">
              <wp:posOffset>8890</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6D4B65" w14:textId="6023095C" w:rsidR="00C1686D" w:rsidRPr="0040754F" w:rsidRDefault="00C1686D" w:rsidP="00C1686D"/>
    <w:p w14:paraId="71F26304" w14:textId="7FAF3C82" w:rsidR="00C1686D" w:rsidRPr="0040754F" w:rsidRDefault="00C1686D" w:rsidP="00C1686D"/>
    <w:p w14:paraId="7ACD7E12" w14:textId="197203D0" w:rsidR="00C1686D" w:rsidRPr="0040754F" w:rsidRDefault="00C1686D" w:rsidP="00C1686D"/>
    <w:p w14:paraId="386A6EDA" w14:textId="30B6E96F"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5938457D" w:rsidR="00C1686D" w:rsidRDefault="00C1686D" w:rsidP="00C1686D"/>
    <w:p w14:paraId="5ECEA8CC" w14:textId="754A637E" w:rsidR="00A57A05" w:rsidRDefault="00A57A05" w:rsidP="00C1686D"/>
    <w:p w14:paraId="41D7C113" w14:textId="0D16C9C0" w:rsidR="00A57A05" w:rsidRDefault="00A57A05" w:rsidP="00C1686D"/>
    <w:p w14:paraId="3E46880B" w14:textId="32DDD7CD" w:rsidR="00A57A05" w:rsidRDefault="00A57A05" w:rsidP="00C1686D"/>
    <w:p w14:paraId="03ACAA18" w14:textId="12060D4C" w:rsidR="00A57A05" w:rsidRDefault="00A57A05" w:rsidP="00C1686D"/>
    <w:p w14:paraId="0D38E764" w14:textId="5B11A571" w:rsidR="00A57A05" w:rsidRDefault="00A57A05" w:rsidP="00C1686D"/>
    <w:p w14:paraId="4F04D025" w14:textId="06B1EB18" w:rsidR="00A57A05" w:rsidRDefault="00A57A05" w:rsidP="00C1686D"/>
    <w:p w14:paraId="7294AE6A" w14:textId="4CF40946" w:rsidR="00A57A05" w:rsidRDefault="00A57A05" w:rsidP="00C1686D"/>
    <w:p w14:paraId="4914AA81" w14:textId="38DDFC2B" w:rsidR="00A57A05" w:rsidRDefault="00A57A05" w:rsidP="00C1686D"/>
    <w:p w14:paraId="371FC747" w14:textId="592CB779" w:rsidR="00A57A05" w:rsidRDefault="00A57A05" w:rsidP="00C1686D"/>
    <w:p w14:paraId="23877E24" w14:textId="77777777" w:rsidR="00A57A05" w:rsidRPr="0040754F" w:rsidRDefault="00A57A05" w:rsidP="00C1686D"/>
    <w:p w14:paraId="69EE4D4B" w14:textId="309E1A3A" w:rsidR="00C1686D" w:rsidRPr="0040754F" w:rsidRDefault="00C1686D" w:rsidP="00C1686D">
      <w:r w:rsidRPr="0040754F">
        <w:lastRenderedPageBreak/>
        <w:t>With Edge-Colours:</w:t>
      </w:r>
    </w:p>
    <w:p w14:paraId="76183386" w14:textId="77777777" w:rsidR="00C1686D" w:rsidRPr="0040754F" w:rsidRDefault="00C1686D" w:rsidP="00C1686D"/>
    <w:p w14:paraId="197D907F" w14:textId="5082A4A1" w:rsidR="00C1686D" w:rsidRDefault="00FC05F5" w:rsidP="00FC05F5">
      <w:pPr>
        <w:pStyle w:val="Caption"/>
      </w:pPr>
      <w:bookmarkStart w:id="132" w:name="_Toc512512889"/>
      <w:r>
        <w:t xml:space="preserve">Figure </w:t>
      </w:r>
      <w:r>
        <w:fldChar w:fldCharType="begin"/>
      </w:r>
      <w:r>
        <w:instrText xml:space="preserve"> SEQ Figure \* ARABIC </w:instrText>
      </w:r>
      <w:r>
        <w:fldChar w:fldCharType="separate"/>
      </w:r>
      <w:r w:rsidR="002C7C51">
        <w:rPr>
          <w:noProof/>
        </w:rPr>
        <w:t>31</w:t>
      </w:r>
      <w:r>
        <w:fldChar w:fldCharType="end"/>
      </w:r>
      <w:r>
        <w:t xml:space="preserve">: </w:t>
      </w:r>
      <w:r w:rsidRPr="00013E6D">
        <w:t>Screenshot of the set of 22 Wang Tiles, from the UE4-Editor.</w:t>
      </w:r>
      <w:r>
        <w:rPr>
          <w:noProof/>
        </w:rPr>
        <w:t xml:space="preserve"> The edge-colours are also shown.</w:t>
      </w:r>
    </w:p>
    <w:p w14:paraId="011D1283" w14:textId="62FFB1E2" w:rsidR="00C1686D" w:rsidRDefault="00FC05F5" w:rsidP="00C1686D">
      <w:r w:rsidRPr="0040754F">
        <w:rPr>
          <w:noProof/>
        </w:rPr>
        <w:drawing>
          <wp:anchor distT="0" distB="0" distL="114300" distR="114300" simplePos="0" relativeHeight="251694592" behindDoc="0" locked="0" layoutInCell="1" allowOverlap="1" wp14:anchorId="044FD10D" wp14:editId="0658144E">
            <wp:simplePos x="0" y="0"/>
            <wp:positionH relativeFrom="margin">
              <wp:align>left</wp:align>
            </wp:positionH>
            <wp:positionV relativeFrom="paragraph">
              <wp:posOffset>13335</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54880" cy="3704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5BCBCF" w14:textId="1406C6A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1ECCCE94" w:rsidR="00C1686D" w:rsidRDefault="00C1686D" w:rsidP="00C1686D"/>
    <w:p w14:paraId="321DD750" w14:textId="3DD9DFD8" w:rsidR="00A57A05" w:rsidRDefault="00A57A05" w:rsidP="00C1686D"/>
    <w:p w14:paraId="6A6D3BC1" w14:textId="7B9A5697" w:rsidR="00A57A05" w:rsidRDefault="00A57A05" w:rsidP="00C1686D"/>
    <w:p w14:paraId="6AF8EC3E" w14:textId="6A8BFD6F" w:rsidR="00A57A05" w:rsidRDefault="00A57A05" w:rsidP="00C1686D"/>
    <w:p w14:paraId="17866F5B" w14:textId="1B6ABC58" w:rsidR="00A57A05" w:rsidRDefault="00A57A05" w:rsidP="00C1686D"/>
    <w:p w14:paraId="68C83DFA" w14:textId="64FEA0FF" w:rsidR="00A57A05" w:rsidRDefault="00A57A05" w:rsidP="00C1686D"/>
    <w:p w14:paraId="1773362C" w14:textId="1EC70ABE" w:rsidR="00A57A05" w:rsidRDefault="00DA197F" w:rsidP="00C1686D">
      <w:r>
        <w:t xml:space="preserve">This allows for the Level Generator, to </w:t>
      </w:r>
      <w:r w:rsidR="00E65303">
        <w:t xml:space="preserve">envelop the level-generation area effectively, whilst allow maximum access to the Players, around the edges and corners of the level. </w:t>
      </w:r>
    </w:p>
    <w:p w14:paraId="13FD1E5B" w14:textId="70824D64" w:rsidR="00A57A05" w:rsidRDefault="00A57A05" w:rsidP="00C1686D"/>
    <w:p w14:paraId="51DFE858" w14:textId="15E14AEB" w:rsidR="00A57A05" w:rsidRDefault="00A57A05" w:rsidP="00C1686D"/>
    <w:p w14:paraId="7F03CFC4" w14:textId="50468D76" w:rsidR="00A57A05" w:rsidRDefault="00A57A05" w:rsidP="00C1686D"/>
    <w:p w14:paraId="3DADBA10" w14:textId="4CC7DB9E" w:rsidR="00A57A05" w:rsidRDefault="00A57A05" w:rsidP="00C1686D"/>
    <w:p w14:paraId="2A411424" w14:textId="1DAE7775" w:rsidR="00A57A05" w:rsidRDefault="00A57A05" w:rsidP="00C1686D"/>
    <w:p w14:paraId="492976D4" w14:textId="56C08D1D" w:rsidR="00A57A05" w:rsidRDefault="00A57A05" w:rsidP="00C1686D"/>
    <w:p w14:paraId="33F2732B" w14:textId="77777777" w:rsidR="00A57A05" w:rsidRDefault="00A57A05" w:rsidP="00C1686D"/>
    <w:p w14:paraId="2FF70EE5" w14:textId="54259526" w:rsidR="00C1686D" w:rsidRPr="0040754F" w:rsidRDefault="00C1686D" w:rsidP="009C2010">
      <w:pPr>
        <w:pStyle w:val="Heading2"/>
      </w:pPr>
      <w:bookmarkStart w:id="133" w:name="_Toc512512890"/>
      <w:bookmarkStart w:id="134" w:name="_Toc512878048"/>
      <w:bookmarkEnd w:id="132"/>
      <w:r w:rsidRPr="0040754F">
        <w:t>Phase Three: Balancing the Placement of Zones</w:t>
      </w:r>
      <w:bookmarkEnd w:id="133"/>
      <w:bookmarkEnd w:id="134"/>
    </w:p>
    <w:p w14:paraId="34033BDD" w14:textId="7A95AE56" w:rsidR="00C1686D" w:rsidRPr="0040754F" w:rsidRDefault="00C1686D" w:rsidP="00C1686D">
      <w:pPr>
        <w:pStyle w:val="Heading3"/>
      </w:pPr>
      <w:bookmarkStart w:id="135" w:name="_Toc512512891"/>
      <w:bookmarkStart w:id="136" w:name="_Toc512878049"/>
      <w:r w:rsidRPr="0040754F">
        <w:t xml:space="preserve">Considering Zone Defensiveness, Flanking and Dispersion </w:t>
      </w:r>
      <w:r w:rsidR="0081702E">
        <w:t>coefficient</w:t>
      </w:r>
      <w:r w:rsidRPr="0040754F">
        <w:t>s</w:t>
      </w:r>
      <w:bookmarkEnd w:id="135"/>
      <w:bookmarkEnd w:id="136"/>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5B16C00F" w:rsidR="00C1686D" w:rsidRDefault="00C1686D" w:rsidP="00C1686D">
      <w:pPr>
        <w:rPr>
          <w:rFonts w:eastAsiaTheme="minorEastAsia"/>
        </w:rPr>
      </w:pPr>
      <w:r w:rsidRPr="0040754F">
        <w:t xml:space="preserve">For the defensiveness </w:t>
      </w:r>
      <w:r w:rsidR="0081702E">
        <w:t>coefficient</w:t>
      </w:r>
      <w:r w:rsidRPr="0040754F">
        <w:t xml:space="preserve"> (d</w:t>
      </w:r>
      <w:r w:rsidRPr="0040754F">
        <w:rPr>
          <w:vertAlign w:val="subscript"/>
        </w:rPr>
        <w:t>i</w:t>
      </w:r>
      <w:r w:rsidRPr="0040754F">
        <w:t xml:space="preserve">): </w:t>
      </w:r>
    </w:p>
    <w:p w14:paraId="7B1222C3" w14:textId="77777777" w:rsidR="00C1686D" w:rsidRPr="00571EBA" w:rsidRDefault="00355E82"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r w:rsidR="00C1686D"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w:t>
      </w:r>
      <w:proofErr w:type="spellStart"/>
      <w:r w:rsidRPr="0040754F">
        <w:rPr>
          <w:rFonts w:eastAsiaTheme="minorEastAsia"/>
        </w:rPr>
        <w:t>Density</w:t>
      </w:r>
      <w:r w:rsidRPr="0040754F">
        <w:rPr>
          <w:rFonts w:eastAsiaTheme="minorEastAsia"/>
          <w:vertAlign w:val="subscript"/>
        </w:rPr>
        <w:t>i</w:t>
      </w:r>
      <w:proofErr w:type="spellEnd"/>
      <w:r w:rsidRPr="0040754F">
        <w:rPr>
          <w:rFonts w:eastAsiaTheme="minorEastAsia"/>
        </w:rPr>
        <w:t xml:space="preserve">): </w:t>
      </w:r>
    </w:p>
    <w:p w14:paraId="20010105" w14:textId="77777777" w:rsidR="00C1686D" w:rsidRPr="00571EBA" w:rsidRDefault="00355E82"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w:t>
      </w:r>
      <w:proofErr w:type="spellStart"/>
      <w:r w:rsidRPr="0040754F">
        <w:rPr>
          <w:rFonts w:eastAsiaTheme="minorEastAsia"/>
        </w:rPr>
        <w:t>Density</w:t>
      </w:r>
      <w:r w:rsidRPr="0040754F">
        <w:rPr>
          <w:rFonts w:eastAsiaTheme="minorEastAsia"/>
          <w:vertAlign w:val="subscript"/>
        </w:rPr>
        <w:t>paths</w:t>
      </w:r>
      <w:proofErr w:type="spellEnd"/>
      <w:r w:rsidRPr="0040754F">
        <w:rPr>
          <w:rFonts w:eastAsiaTheme="minorEastAsia"/>
        </w:rPr>
        <w:t xml:space="preserve">): </w:t>
      </w:r>
    </w:p>
    <w:p w14:paraId="0C994A28" w14:textId="77777777" w:rsidR="00C1686D" w:rsidRPr="00571EBA" w:rsidRDefault="00355E82"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Pr>
          <w:rFonts w:eastAsiaTheme="minorEastAsia"/>
        </w:rPr>
        <w:t xml:space="preserve"> </w:t>
      </w:r>
      <w:r w:rsidR="00C1686D" w:rsidRPr="0040754F">
        <w:rPr>
          <w:rStyle w:val="SubtleReference"/>
        </w:rPr>
        <w:t>(Raul Lara-Cabrera et al, 2017)</w:t>
      </w:r>
    </w:p>
    <w:p w14:paraId="6FBE931B" w14:textId="3E84D671" w:rsidR="00C1686D" w:rsidRPr="00571EBA" w:rsidRDefault="00C1686D" w:rsidP="00C1686D">
      <w:r w:rsidRPr="0040754F">
        <w:t xml:space="preserve">For the Flanking </w:t>
      </w:r>
      <w:r w:rsidR="0081702E">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0B121BCD" w14:textId="77777777" w:rsidR="000F73A5" w:rsidRDefault="000F73A5" w:rsidP="00C1686D"/>
    <w:p w14:paraId="510A8019" w14:textId="613D632A" w:rsidR="009C2010" w:rsidRDefault="00C1686D" w:rsidP="00C1686D">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w:p>
    <w:p w14:paraId="49D63846" w14:textId="77777777" w:rsidR="009C2010" w:rsidRPr="009C2010" w:rsidRDefault="009C2010" w:rsidP="00C1686D"/>
    <w:p w14:paraId="7D1E63F2" w14:textId="1AE121B1" w:rsidR="00C1686D" w:rsidRPr="0040754F" w:rsidRDefault="00C1686D" w:rsidP="00C1686D">
      <w:pPr>
        <w:rPr>
          <w:rFonts w:eastAsiaTheme="minorEastAsia"/>
        </w:rPr>
      </w:pP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Where x</w:t>
      </w:r>
      <w:r w:rsidRPr="0040754F">
        <w:rPr>
          <w:rFonts w:eastAsiaTheme="minorEastAsia"/>
          <w:vertAlign w:val="subscript"/>
        </w:rPr>
        <w:t>r</w:t>
      </w:r>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3E843E02"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724BAF69" w14:textId="77777777" w:rsidR="009C2010" w:rsidRDefault="009C2010" w:rsidP="00C1686D">
      <w:pPr>
        <w:rPr>
          <w:rFonts w:eastAsiaTheme="minorEastAsia"/>
        </w:rPr>
      </w:pPr>
    </w:p>
    <w:p w14:paraId="569FAD05" w14:textId="3A39BF61"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546FBFEF" w14:textId="77777777" w:rsidR="009C2010" w:rsidRDefault="009C2010" w:rsidP="00C1686D">
      <w:pPr>
        <w:rPr>
          <w:rFonts w:eastAsiaTheme="minorEastAsia"/>
        </w:rPr>
      </w:pPr>
    </w:p>
    <w:p w14:paraId="154214C6" w14:textId="77777777" w:rsidR="009C2010" w:rsidRDefault="00C1686D" w:rsidP="00C1686D">
      <w:pPr>
        <w:rPr>
          <w:rFonts w:eastAsiaTheme="minorEastAsia"/>
        </w:rPr>
      </w:pPr>
      <w:r>
        <w:rPr>
          <w:rFonts w:eastAsiaTheme="minorEastAsia"/>
        </w:rPr>
        <w:t>Then as the Dispersion is the median of the Variance and the Standard Deviation (</w:t>
      </w:r>
      <w:r>
        <w:rPr>
          <w:rFonts w:eastAsiaTheme="minorEastAsia" w:cstheme="minorHAnsi"/>
        </w:rPr>
        <w:t>σ</w:t>
      </w:r>
      <w:r>
        <w:rPr>
          <w:rFonts w:eastAsiaTheme="minorEastAsia"/>
        </w:rPr>
        <w:t xml:space="preserve">), </w:t>
      </w:r>
    </w:p>
    <w:p w14:paraId="46BD8D8E" w14:textId="7326095C" w:rsidR="00C1686D" w:rsidRDefault="00C1686D" w:rsidP="00C1686D">
      <w:pPr>
        <w:rPr>
          <w:rFonts w:eastAsiaTheme="minorEastAsia"/>
        </w:rPr>
      </w:pP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0131EB8C" w14:textId="77777777" w:rsidR="009C2010" w:rsidRDefault="009C2010" w:rsidP="00C1686D">
      <w:pPr>
        <w:rPr>
          <w:rFonts w:eastAsiaTheme="minorEastAsia"/>
        </w:rPr>
      </w:pPr>
    </w:p>
    <w:p w14:paraId="70EC5A46" w14:textId="2323A2CF"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29299F7D" w14:textId="77777777" w:rsidR="009C2010" w:rsidRDefault="009C2010" w:rsidP="00C1686D">
      <w:pPr>
        <w:rPr>
          <w:rFonts w:eastAsiaTheme="minorEastAsia"/>
        </w:rPr>
      </w:pPr>
    </w:p>
    <w:p w14:paraId="36501987" w14:textId="3CD85268" w:rsidR="00C1686D" w:rsidRDefault="00C1686D" w:rsidP="00C1686D">
      <w:pPr>
        <w:rPr>
          <w:rFonts w:eastAsiaTheme="minorEastAsia"/>
        </w:rPr>
      </w:pPr>
      <w:r>
        <w:rPr>
          <w:rFonts w:eastAsiaTheme="minorEastAsia"/>
        </w:rPr>
        <w:t xml:space="preserve">The Defensiveness and Flanking </w:t>
      </w:r>
      <w:r w:rsidR="0081702E">
        <w:rPr>
          <w:rFonts w:eastAsiaTheme="minorEastAsia"/>
        </w:rPr>
        <w:t>coefficient</w:t>
      </w:r>
      <w:r>
        <w:rPr>
          <w:rFonts w:eastAsiaTheme="minorEastAsia"/>
        </w:rPr>
        <w:t xml:space="preserve">s can only be determined when the Zone is placed, but the Dispersion </w:t>
      </w:r>
      <w:r w:rsidR="0081702E">
        <w:rPr>
          <w:rFonts w:eastAsiaTheme="minorEastAsia"/>
        </w:rPr>
        <w:t>coefficient</w:t>
      </w:r>
      <w:r>
        <w:rPr>
          <w:rFonts w:eastAsiaTheme="minorEastAsia"/>
        </w:rPr>
        <w:t xml:space="preserve"> can be determined before placement of the Zone (knowing which Zone the Dispersion </w:t>
      </w:r>
      <w:r w:rsidR="0081702E">
        <w:rPr>
          <w:rFonts w:eastAsiaTheme="minorEastAsia"/>
        </w:rPr>
        <w:t>coefficient</w:t>
      </w:r>
      <w:r>
        <w:rPr>
          <w:rFonts w:eastAsiaTheme="minorEastAsia"/>
        </w:rPr>
        <w:t xml:space="preserve"> is being calculated for).</w:t>
      </w:r>
    </w:p>
    <w:p w14:paraId="51DE2B02" w14:textId="77777777" w:rsidR="009C2010" w:rsidRDefault="009C2010" w:rsidP="00C1686D">
      <w:pPr>
        <w:rPr>
          <w:rFonts w:eastAsiaTheme="minorEastAsia"/>
        </w:rPr>
      </w:pPr>
    </w:p>
    <w:p w14:paraId="39F031AD" w14:textId="0F499C2A" w:rsidR="00C1686D" w:rsidRDefault="00C1686D" w:rsidP="00C1686D">
      <w:pPr>
        <w:pStyle w:val="Heading3"/>
        <w:rPr>
          <w:rFonts w:eastAsiaTheme="minorEastAsia"/>
        </w:rPr>
      </w:pPr>
      <w:bookmarkStart w:id="137" w:name="_Toc512512892"/>
      <w:bookmarkStart w:id="138" w:name="_Toc512878050"/>
      <w:r>
        <w:rPr>
          <w:rFonts w:eastAsiaTheme="minorEastAsia"/>
        </w:rPr>
        <w:t xml:space="preserve">Comparison Between the </w:t>
      </w:r>
      <w:r w:rsidR="0081702E">
        <w:rPr>
          <w:rFonts w:eastAsiaTheme="minorEastAsia"/>
        </w:rPr>
        <w:t>coefficient</w:t>
      </w:r>
      <w:r>
        <w:rPr>
          <w:rFonts w:eastAsiaTheme="minorEastAsia"/>
        </w:rPr>
        <w:t>s of Adjacent Zones</w:t>
      </w:r>
      <w:bookmarkEnd w:id="137"/>
      <w:bookmarkEnd w:id="138"/>
    </w:p>
    <w:p w14:paraId="4EAE8753" w14:textId="5426A5D8" w:rsidR="00C1686D" w:rsidRDefault="00C1686D" w:rsidP="00C1686D">
      <w:r>
        <w:t xml:space="preserve">This will start with comparisons between the Dispersion </w:t>
      </w:r>
      <w:r w:rsidR="0081702E">
        <w:t>coefficient</w:t>
      </w:r>
      <w:r>
        <w:t xml:space="preserve"> of the Zones, following this set of rules (first to last):</w:t>
      </w:r>
    </w:p>
    <w:p w14:paraId="69B5397D" w14:textId="77777777" w:rsidR="009C2010" w:rsidRDefault="009C2010" w:rsidP="00C1686D"/>
    <w:p w14:paraId="188A4DF3" w14:textId="4276B2B4" w:rsidR="00C1686D" w:rsidRDefault="00C1686D" w:rsidP="00F81255">
      <w:pPr>
        <w:pStyle w:val="ListParagraph"/>
        <w:numPr>
          <w:ilvl w:val="0"/>
          <w:numId w:val="31"/>
        </w:numPr>
        <w:spacing w:after="160" w:line="259" w:lineRule="auto"/>
        <w:rPr>
          <w:lang w:val="en-GB"/>
        </w:rPr>
      </w:pPr>
      <w:r>
        <w:rPr>
          <w:lang w:val="en-GB"/>
        </w:rPr>
        <w:t xml:space="preserve">If the placed Zone is one that fits for a corner or edge of the level-generation area, find a Zone to place, that has the lowest possible Dispersion </w:t>
      </w:r>
      <w:r w:rsidR="0081702E">
        <w:rPr>
          <w:lang w:val="en-GB"/>
        </w:rPr>
        <w:t>coefficient</w:t>
      </w:r>
      <w:r>
        <w:rPr>
          <w:lang w:val="en-GB"/>
        </w:rPr>
        <w:t>.</w:t>
      </w:r>
    </w:p>
    <w:p w14:paraId="0CDD321B" w14:textId="02E7F62D" w:rsidR="00C1686D" w:rsidRDefault="00C1686D" w:rsidP="00F81255">
      <w:pPr>
        <w:pStyle w:val="ListParagraph"/>
        <w:numPr>
          <w:ilvl w:val="0"/>
          <w:numId w:val="31"/>
        </w:numPr>
        <w:spacing w:after="160" w:line="259" w:lineRule="auto"/>
        <w:rPr>
          <w:lang w:val="en-GB"/>
        </w:rPr>
      </w:pPr>
      <w:r>
        <w:rPr>
          <w:lang w:val="en-GB"/>
        </w:rPr>
        <w:lastRenderedPageBreak/>
        <w:t xml:space="preserve">If the placed Zone has a Dispersion </w:t>
      </w:r>
      <w:r w:rsidR="0081702E">
        <w:rPr>
          <w:lang w:val="en-GB"/>
        </w:rPr>
        <w:t>coefficient</w:t>
      </w:r>
      <w:r>
        <w:rPr>
          <w:lang w:val="en-GB"/>
        </w:rPr>
        <w:t xml:space="preserve"> of exactly 0.5 find an appropriate Zone to put next to the placed Zone, given that this Zone will be either WangTile2 or WangTile10.</w:t>
      </w:r>
    </w:p>
    <w:p w14:paraId="1CD7EC95" w14:textId="0D77BDE4" w:rsidR="00C1686D" w:rsidRDefault="00C1686D" w:rsidP="00F81255">
      <w:pPr>
        <w:pStyle w:val="ListParagraph"/>
        <w:numPr>
          <w:ilvl w:val="0"/>
          <w:numId w:val="31"/>
        </w:numPr>
        <w:spacing w:after="160" w:line="259" w:lineRule="auto"/>
        <w:rPr>
          <w:lang w:val="en-GB"/>
        </w:rPr>
      </w:pPr>
      <w:r>
        <w:rPr>
          <w:lang w:val="en-GB"/>
        </w:rPr>
        <w:t xml:space="preserve">If the placed Zone is not a corner, or has a Dispersion </w:t>
      </w:r>
      <w:r w:rsidR="0081702E">
        <w:rPr>
          <w:lang w:val="en-GB"/>
        </w:rPr>
        <w:t>coefficient</w:t>
      </w:r>
      <w:r>
        <w:rPr>
          <w:lang w:val="en-GB"/>
        </w:rPr>
        <w:t xml:space="preserve"> that is not 0.5, find a Zone that will have a lower or higher Defensiveness </w:t>
      </w:r>
      <w:r w:rsidR="0081702E">
        <w:rPr>
          <w:lang w:val="en-GB"/>
        </w:rPr>
        <w:t>coefficient</w:t>
      </w:r>
      <w:r>
        <w:rPr>
          <w:lang w:val="en-GB"/>
        </w:rPr>
        <w:t xml:space="preserve">, depending on whether the placed Zone’s Defensiveness </w:t>
      </w:r>
      <w:r w:rsidR="0081702E">
        <w:rPr>
          <w:lang w:val="en-GB"/>
        </w:rPr>
        <w:t>coefficient</w:t>
      </w:r>
      <w:r>
        <w:rPr>
          <w:lang w:val="en-GB"/>
        </w:rPr>
        <w:t xml:space="preserve"> is higher or lower than a threshold for balancing the area taken-up, by objects in that Zone.</w:t>
      </w:r>
    </w:p>
    <w:p w14:paraId="0F335A3F" w14:textId="39A23A6D" w:rsidR="0081702E" w:rsidRDefault="0081702E" w:rsidP="0081702E">
      <w:pPr>
        <w:spacing w:after="160" w:line="259" w:lineRule="auto"/>
      </w:pPr>
    </w:p>
    <w:p w14:paraId="1FA82AE3" w14:textId="4EDAAE52" w:rsidR="0081702E" w:rsidRDefault="0081702E" w:rsidP="0081702E">
      <w:pPr>
        <w:spacing w:after="160" w:line="259" w:lineRule="auto"/>
      </w:pPr>
      <w:r>
        <w:t>This moves on to the comparisons between the Defensiveness coefficient</w:t>
      </w:r>
      <w:r w:rsidR="009C2010">
        <w:t xml:space="preserve"> against an adjacent placed Zone, using the logic noted below:</w:t>
      </w:r>
    </w:p>
    <w:p w14:paraId="7AE79A20" w14:textId="686B716F" w:rsidR="009C2010" w:rsidRDefault="009C2010" w:rsidP="0081702E">
      <w:pPr>
        <w:spacing w:after="160" w:line="259" w:lineRule="auto"/>
      </w:pPr>
    </w:p>
    <w:p w14:paraId="7CEBA748" w14:textId="4934B847" w:rsidR="009C2010" w:rsidRDefault="009C2010" w:rsidP="009C2010">
      <w:pPr>
        <w:pStyle w:val="ListParagraph"/>
        <w:numPr>
          <w:ilvl w:val="0"/>
          <w:numId w:val="32"/>
        </w:numPr>
        <w:spacing w:after="160" w:line="259" w:lineRule="auto"/>
      </w:pPr>
      <w:r>
        <w:t>If the placed Zone has a Defensiveness coefficient greater than the Defensiveness threshold, find a Zone to place, that has a Defensiveness coefficient that is less than the Defensiveness threshold.</w:t>
      </w:r>
    </w:p>
    <w:p w14:paraId="2DC4050F" w14:textId="4AC02CFB" w:rsidR="009C2010" w:rsidRPr="0081702E" w:rsidRDefault="009C2010" w:rsidP="009C2010">
      <w:pPr>
        <w:pStyle w:val="ListParagraph"/>
        <w:numPr>
          <w:ilvl w:val="0"/>
          <w:numId w:val="32"/>
        </w:numPr>
        <w:spacing w:after="160" w:line="259" w:lineRule="auto"/>
      </w:pPr>
      <w:r>
        <w:t>If the placed Zone has a Defensiveness coefficient less than the Defensiveness threshold, find a Zone to place, that has a Defensiveness coefficient that is greater than the Defensiveness threshold.</w:t>
      </w:r>
    </w:p>
    <w:p w14:paraId="5126CF61" w14:textId="2BE5B524" w:rsidR="00C1686D" w:rsidRDefault="00C1686D" w:rsidP="00C1686D">
      <w:r>
        <w:t xml:space="preserve">An example of a level generated, considering the </w:t>
      </w:r>
      <w:r w:rsidR="0081702E">
        <w:t>coefficient</w:t>
      </w:r>
      <w:r>
        <w:t>s, is shown below:</w:t>
      </w:r>
    </w:p>
    <w:p w14:paraId="2CE91639" w14:textId="6A05CE40" w:rsidR="00355E82" w:rsidRDefault="00355E82" w:rsidP="00C1686D"/>
    <w:p w14:paraId="63E709C6" w14:textId="42A247EE" w:rsidR="00355E82" w:rsidRDefault="00C850B3" w:rsidP="00355E82">
      <w:pPr>
        <w:pStyle w:val="Caption"/>
      </w:pPr>
      <w:r>
        <w:rPr>
          <w:noProof/>
        </w:rPr>
        <w:drawing>
          <wp:anchor distT="0" distB="0" distL="114300" distR="114300" simplePos="0" relativeHeight="251697664" behindDoc="0" locked="0" layoutInCell="1" allowOverlap="1" wp14:anchorId="5CF9E691" wp14:editId="66AE3F0A">
            <wp:simplePos x="0" y="0"/>
            <wp:positionH relativeFrom="margin">
              <wp:align>left</wp:align>
            </wp:positionH>
            <wp:positionV relativeFrom="paragraph">
              <wp:posOffset>280035</wp:posOffset>
            </wp:positionV>
            <wp:extent cx="3472180" cy="25527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cstate="hqprint">
                      <a:extLst>
                        <a:ext uri="{28A0092B-C50C-407E-A947-70E740481C1C}">
                          <a14:useLocalDpi xmlns:a14="http://schemas.microsoft.com/office/drawing/2010/main" val="0"/>
                        </a:ext>
                      </a:extLst>
                    </a:blip>
                    <a:srcRect r="26292"/>
                    <a:stretch/>
                  </pic:blipFill>
                  <pic:spPr bwMode="auto">
                    <a:xfrm>
                      <a:off x="0" y="0"/>
                      <a:ext cx="3472180" cy="2552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55E82">
        <w:t xml:space="preserve">Figure </w:t>
      </w:r>
      <w:r w:rsidR="00355E82">
        <w:fldChar w:fldCharType="begin"/>
      </w:r>
      <w:r w:rsidR="00355E82">
        <w:instrText xml:space="preserve"> SEQ Figure \* ARABIC </w:instrText>
      </w:r>
      <w:r w:rsidR="00355E82">
        <w:fldChar w:fldCharType="separate"/>
      </w:r>
      <w:r w:rsidR="002C7C51">
        <w:rPr>
          <w:noProof/>
        </w:rPr>
        <w:t>32</w:t>
      </w:r>
      <w:r w:rsidR="00355E82">
        <w:fldChar w:fldCharType="end"/>
      </w:r>
      <w:r w:rsidR="00355E82">
        <w:t>: Screenshot of a level generated in the UE4-Editor, considering the Defensiveness and Dispersion coefficients.</w:t>
      </w:r>
    </w:p>
    <w:p w14:paraId="043D2408" w14:textId="4DCD1965" w:rsidR="00355E82" w:rsidRDefault="00355E82" w:rsidP="00C1686D"/>
    <w:p w14:paraId="55037AB3" w14:textId="04C86067" w:rsidR="00355E82" w:rsidRDefault="00355E82" w:rsidP="00C1686D"/>
    <w:p w14:paraId="363F360A" w14:textId="3BDD2645" w:rsidR="00355E82" w:rsidRDefault="00355E82" w:rsidP="00C1686D"/>
    <w:p w14:paraId="1E246D6C" w14:textId="7BC06749" w:rsidR="00355E82" w:rsidRDefault="00355E82" w:rsidP="00C1686D"/>
    <w:p w14:paraId="21B7961C" w14:textId="2D012FF0" w:rsidR="00355E82" w:rsidRDefault="00355E82" w:rsidP="00C1686D"/>
    <w:p w14:paraId="5FED202E" w14:textId="5D13CE6A" w:rsidR="00355E82" w:rsidRDefault="00355E82" w:rsidP="00C1686D"/>
    <w:p w14:paraId="253E2BA2" w14:textId="6EAA1C47" w:rsidR="00355E82" w:rsidRDefault="00355E82" w:rsidP="00C1686D"/>
    <w:p w14:paraId="2F71E353" w14:textId="135B5D9B" w:rsidR="00355E82" w:rsidRDefault="00355E82" w:rsidP="00C1686D"/>
    <w:p w14:paraId="636082CB" w14:textId="43919231" w:rsidR="00355E82" w:rsidRDefault="00355E82" w:rsidP="00C1686D"/>
    <w:p w14:paraId="2C6BDD0F" w14:textId="1AD70A0A" w:rsidR="00355E82" w:rsidRDefault="00355E82" w:rsidP="00C1686D"/>
    <w:p w14:paraId="12D8C5EC" w14:textId="2079982E" w:rsidR="00355E82" w:rsidRPr="00AD22FD" w:rsidRDefault="00355E82" w:rsidP="00C1686D"/>
    <w:p w14:paraId="58EE9AF2" w14:textId="05476CC5" w:rsidR="00C1686D" w:rsidRPr="0040754F" w:rsidRDefault="00C1686D" w:rsidP="00C1686D">
      <w:pPr>
        <w:rPr>
          <w:rFonts w:eastAsiaTheme="minorEastAsia"/>
        </w:rPr>
      </w:pPr>
      <w:r>
        <w:rPr>
          <w:rFonts w:eastAsiaTheme="minorEastAsia"/>
        </w:rPr>
        <w:t>Although, the tool would not consider both Zones</w:t>
      </w:r>
      <w:r w:rsidR="00355E82">
        <w:rPr>
          <w:rFonts w:eastAsiaTheme="minorEastAsia"/>
        </w:rPr>
        <w:t>’ coefficient values</w:t>
      </w:r>
      <w:r>
        <w:rPr>
          <w:rFonts w:eastAsiaTheme="minorEastAsia"/>
        </w:rPr>
        <w:t xml:space="preserve"> (to the west and south of the current position for Zone placement), in Zone placement. </w:t>
      </w:r>
    </w:p>
    <w:p w14:paraId="54BB2688" w14:textId="3B0C2480" w:rsidR="00C1686D" w:rsidRDefault="00C1686D" w:rsidP="00C1686D"/>
    <w:p w14:paraId="5BE126FA" w14:textId="5ECC1551" w:rsidR="00D46D02" w:rsidRDefault="00D46D02" w:rsidP="00D46D02">
      <w:pPr>
        <w:pStyle w:val="Heading4"/>
      </w:pPr>
      <w:bookmarkStart w:id="139" w:name="_Toc512878051"/>
      <w:r>
        <w:t>Phase Change 1</w:t>
      </w:r>
      <w:bookmarkEnd w:id="139"/>
    </w:p>
    <w:p w14:paraId="2AC20979" w14:textId="2024641C" w:rsidR="00C1686D" w:rsidRDefault="00C1686D" w:rsidP="00C1686D">
      <w:r>
        <w:t>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77777777" w:rsidR="00C1686D" w:rsidRPr="0040754F" w:rsidRDefault="00C1686D" w:rsidP="00C1686D">
      <w:r>
        <w:t>Therefore, the project has been reverted to the previous version, that only considered Zones either to the south or west and not both.</w:t>
      </w:r>
    </w:p>
    <w:p w14:paraId="14D59003" w14:textId="3DEF39A2" w:rsidR="00C1686D" w:rsidRPr="007A153C" w:rsidRDefault="00C1686D" w:rsidP="00C1686D">
      <w:pPr>
        <w:pStyle w:val="Heading2"/>
      </w:pPr>
      <w:r w:rsidRPr="0040754F">
        <w:br w:type="page"/>
      </w:r>
      <w:bookmarkStart w:id="140" w:name="_Toc512512893"/>
      <w:bookmarkStart w:id="141" w:name="_Toc512878052"/>
      <w:r w:rsidRPr="007A153C">
        <w:rPr>
          <w:rStyle w:val="Heading1Char"/>
        </w:rPr>
        <w:lastRenderedPageBreak/>
        <w:t>Software Development Analysis of Classes for the Method Detailed In: ‘Procedural Generation of Balanced Levels for a 3D Paintball Game’</w:t>
      </w:r>
      <w:bookmarkEnd w:id="140"/>
      <w:bookmarkEnd w:id="141"/>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502520FF" w:rsidR="00C1686D" w:rsidRPr="0040754F" w:rsidRDefault="00C1686D" w:rsidP="00C1686D">
      <w:r w:rsidRPr="0040754F">
        <w:t>These can be represented in a Class Diagram (as shown below):</w:t>
      </w:r>
    </w:p>
    <w:p w14:paraId="2ADD6E84" w14:textId="49588FDB" w:rsidR="00C1686D" w:rsidRPr="0040754F" w:rsidRDefault="00C1686D" w:rsidP="00C1686D"/>
    <w:p w14:paraId="2E972F98" w14:textId="77777777" w:rsidR="00D46D02" w:rsidRDefault="00D46D02" w:rsidP="00C1686D"/>
    <w:p w14:paraId="0419B774" w14:textId="77777777" w:rsidR="00D46D02" w:rsidRDefault="00D46D02" w:rsidP="00C1686D"/>
    <w:p w14:paraId="2908D43F" w14:textId="21FA2DAB" w:rsidR="00D46D02" w:rsidRDefault="00D46D02" w:rsidP="00D46D02">
      <w:pPr>
        <w:pStyle w:val="Caption"/>
      </w:pPr>
      <w:r>
        <w:rPr>
          <w:noProof/>
        </w:rPr>
        <w:object w:dxaOrig="0" w:dyaOrig="0" w14:anchorId="3807CC94">
          <v:shape id="_x0000_s1029" type="#_x0000_t75" style="position:absolute;margin-left:0;margin-top:16.35pt;width:467.7pt;height:243.55pt;z-index:251674112;mso-position-horizontal-relative:text;mso-position-vertical-relative:text">
            <v:imagedata r:id="rId48" o:title=""/>
            <w10:wrap type="square"/>
          </v:shape>
          <o:OLEObject Type="Embed" ProgID="Visio.Drawing.15" ShapeID="_x0000_s1029" DrawAspect="Content" ObjectID="_1586630348" r:id="rId49"/>
        </w:object>
      </w:r>
      <w:r>
        <w:t xml:space="preserve">Figure </w:t>
      </w:r>
      <w:r>
        <w:fldChar w:fldCharType="begin"/>
      </w:r>
      <w:r>
        <w:instrText xml:space="preserve"> SEQ Figure \* ARABIC </w:instrText>
      </w:r>
      <w:r>
        <w:fldChar w:fldCharType="separate"/>
      </w:r>
      <w:r w:rsidR="002C7C51">
        <w:rPr>
          <w:noProof/>
        </w:rPr>
        <w:t>33</w:t>
      </w:r>
      <w:r>
        <w:fldChar w:fldCharType="end"/>
      </w:r>
      <w:r>
        <w:t>: The UML Class Diagram, that considers Zones as an Area, as well as the Edges of these Zones.</w:t>
      </w:r>
    </w:p>
    <w:p w14:paraId="3D5A45DD" w14:textId="77777777" w:rsidR="00D46D02" w:rsidRDefault="00D46D02" w:rsidP="00C1686D"/>
    <w:p w14:paraId="1740DB00" w14:textId="77777777" w:rsidR="00D46D02" w:rsidRDefault="00D46D02" w:rsidP="00C1686D"/>
    <w:p w14:paraId="5CD1927F" w14:textId="416C109D" w:rsidR="00D46D02" w:rsidRDefault="00D46D02" w:rsidP="00D46D02">
      <w:pPr>
        <w:pStyle w:val="Heading4"/>
      </w:pPr>
      <w:bookmarkStart w:id="142" w:name="_Toc512878053"/>
      <w:r>
        <w:lastRenderedPageBreak/>
        <w:t>Software Development Analysis Change 1</w:t>
      </w:r>
      <w:bookmarkEnd w:id="142"/>
    </w:p>
    <w:p w14:paraId="62DE6A03" w14:textId="77777777" w:rsidR="00D46D02" w:rsidRDefault="00C1686D" w:rsidP="00C1686D">
      <w:r w:rsidRPr="0040754F">
        <w:t>There is no requirement for a dedicated Edge and Area class,</w:t>
      </w:r>
      <w:r w:rsidR="00D46D02">
        <w:t xml:space="preserve"> as Edges are no longer considered by the Level Generator, with coefficients being </w:t>
      </w:r>
      <w:proofErr w:type="gramStart"/>
      <w:r w:rsidR="00D46D02">
        <w:t>taken into account</w:t>
      </w:r>
      <w:proofErr w:type="gramEnd"/>
      <w:r w:rsidR="00D46D02">
        <w:t xml:space="preserve"> instead. Also, the Area class is a redundant base class for Zones, as Zones are the only class that would inherit from that class, when it can simply have what the Area class contains within itself.</w:t>
      </w:r>
      <w:r w:rsidRPr="0040754F">
        <w:t xml:space="preserve"> </w:t>
      </w:r>
    </w:p>
    <w:p w14:paraId="55275B80" w14:textId="77777777" w:rsidR="00D46D02" w:rsidRDefault="00D46D02" w:rsidP="00C1686D"/>
    <w:p w14:paraId="0BE585BD" w14:textId="00D3B3E5" w:rsidR="00C1686D" w:rsidRPr="0040754F" w:rsidRDefault="00D46D02" w:rsidP="00C1686D">
      <w:r>
        <w:t>T</w:t>
      </w:r>
      <w:r w:rsidR="00C1686D" w:rsidRPr="0040754F">
        <w:t>h</w:t>
      </w:r>
      <w:r>
        <w:t xml:space="preserve">is changes the </w:t>
      </w:r>
      <w:r w:rsidR="00C1686D" w:rsidRPr="0040754F">
        <w:t xml:space="preserve">Class Diagram </w:t>
      </w:r>
      <w:r>
        <w:t xml:space="preserve">to </w:t>
      </w:r>
      <w:r w:rsidR="00C1686D" w:rsidRPr="0040754F">
        <w:t>simply becomes as follows:</w:t>
      </w:r>
    </w:p>
    <w:p w14:paraId="71996EAA" w14:textId="77777777" w:rsidR="00D46D02" w:rsidRDefault="00D46D02" w:rsidP="00C1686D"/>
    <w:p w14:paraId="7F485795" w14:textId="657A0989" w:rsidR="00C1686D" w:rsidRPr="0040754F" w:rsidRDefault="00D46D02" w:rsidP="00D46D02">
      <w:pPr>
        <w:pStyle w:val="Caption"/>
      </w:pPr>
      <w:r>
        <w:rPr>
          <w:noProof/>
        </w:rPr>
        <w:object w:dxaOrig="0" w:dyaOrig="0" w14:anchorId="1E401239">
          <v:shape id="_x0000_s1030" type="#_x0000_t75" style="position:absolute;margin-left:0;margin-top:25.2pt;width:132.75pt;height:115.65pt;z-index:251696640;mso-position-horizontal-relative:text;mso-position-vertical-relative:text">
            <v:imagedata r:id="rId50" o:title=""/>
            <w10:wrap type="square"/>
          </v:shape>
          <o:OLEObject Type="Embed" ProgID="Visio.Drawing.15" ShapeID="_x0000_s1030" DrawAspect="Content" ObjectID="_1586630349" r:id="rId51"/>
        </w:object>
      </w:r>
      <w:r>
        <w:t xml:space="preserve">Figure </w:t>
      </w:r>
      <w:r>
        <w:fldChar w:fldCharType="begin"/>
      </w:r>
      <w:r>
        <w:instrText xml:space="preserve"> SEQ Figure \* ARABIC </w:instrText>
      </w:r>
      <w:r>
        <w:fldChar w:fldCharType="separate"/>
      </w:r>
      <w:r w:rsidR="002C7C51">
        <w:rPr>
          <w:noProof/>
        </w:rPr>
        <w:t>34</w:t>
      </w:r>
      <w:r>
        <w:fldChar w:fldCharType="end"/>
      </w:r>
      <w:r>
        <w:t>: Revised UML Class Diagram, for only a Zone class, that interacts with the logic of the Level Generator, without any other classes.</w:t>
      </w:r>
    </w:p>
    <w:p w14:paraId="1554EA9D" w14:textId="78BED1F6"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6FFBFE03" w14:textId="77777777" w:rsidR="00755898" w:rsidRDefault="00755898" w:rsidP="00C1686D"/>
    <w:p w14:paraId="67B520AF" w14:textId="77777777" w:rsidR="00755898" w:rsidRDefault="00755898">
      <w:pPr>
        <w:spacing w:line="240" w:lineRule="auto"/>
      </w:pPr>
      <w:r>
        <w:br w:type="page"/>
      </w:r>
    </w:p>
    <w:p w14:paraId="1B3FF7B2" w14:textId="2F949682" w:rsidR="00755898" w:rsidRDefault="00755898" w:rsidP="00755898">
      <w:pPr>
        <w:pStyle w:val="Heading1"/>
      </w:pPr>
      <w:bookmarkStart w:id="143" w:name="_Toc512878054"/>
      <w:r>
        <w:lastRenderedPageBreak/>
        <w:t>Reflections and Conclusions</w:t>
      </w:r>
      <w:bookmarkEnd w:id="143"/>
    </w:p>
    <w:p w14:paraId="4A760537" w14:textId="56C42075" w:rsidR="00755898" w:rsidRDefault="00755898" w:rsidP="00755898">
      <w:pPr>
        <w:pStyle w:val="Heading2"/>
      </w:pPr>
      <w:bookmarkStart w:id="144" w:name="_Toc512878055"/>
      <w:r>
        <w:t>Evaluation</w:t>
      </w:r>
      <w:bookmarkEnd w:id="144"/>
    </w:p>
    <w:p w14:paraId="2C7ABC1C" w14:textId="387DBDD1" w:rsidR="00685659" w:rsidRDefault="00685659" w:rsidP="00685659">
      <w:pPr>
        <w:spacing w:line="240" w:lineRule="auto"/>
      </w:pPr>
      <w:r>
        <w:t>The project’s overall aims are as follows:</w:t>
      </w:r>
    </w:p>
    <w:p w14:paraId="4B28BF1B" w14:textId="77777777" w:rsidR="00685659" w:rsidRDefault="00685659" w:rsidP="00685659">
      <w:pPr>
        <w:spacing w:line="240" w:lineRule="auto"/>
      </w:pPr>
    </w:p>
    <w:p w14:paraId="3A372ED9" w14:textId="77777777" w:rsidR="00685659" w:rsidRDefault="00685659" w:rsidP="00685659">
      <w:pPr>
        <w:pStyle w:val="ListParagraph"/>
        <w:numPr>
          <w:ilvl w:val="0"/>
          <w:numId w:val="34"/>
        </w:numPr>
        <w:spacing w:line="240" w:lineRule="auto"/>
      </w:pPr>
      <w:r>
        <w:t>C</w:t>
      </w:r>
      <w:r>
        <w:t>reating a tool, that generates a level, for an FPS</w:t>
      </w:r>
    </w:p>
    <w:p w14:paraId="67C8EE1D" w14:textId="77777777" w:rsidR="00685659" w:rsidRDefault="00685659" w:rsidP="00685659">
      <w:pPr>
        <w:pStyle w:val="ListParagraph"/>
        <w:numPr>
          <w:ilvl w:val="0"/>
          <w:numId w:val="34"/>
        </w:numPr>
        <w:spacing w:line="240" w:lineRule="auto"/>
      </w:pPr>
      <w:r>
        <w:t>T</w:t>
      </w:r>
      <w:r>
        <w:t>h</w:t>
      </w:r>
      <w:r>
        <w:t>is level</w:t>
      </w:r>
      <w:r>
        <w:t xml:space="preserve"> has an interior context (such as a cave or an office building)</w:t>
      </w:r>
    </w:p>
    <w:p w14:paraId="536B955C" w14:textId="77777777" w:rsidR="00685659" w:rsidRDefault="00685659" w:rsidP="00685659">
      <w:pPr>
        <w:pStyle w:val="ListParagraph"/>
        <w:numPr>
          <w:ilvl w:val="0"/>
          <w:numId w:val="34"/>
        </w:numPr>
        <w:spacing w:line="240" w:lineRule="auto"/>
      </w:pPr>
      <w:r>
        <w:t xml:space="preserve">This </w:t>
      </w:r>
      <w:bookmarkStart w:id="145" w:name="_Hlk512886795"/>
      <w:r>
        <w:t>level has</w:t>
      </w:r>
      <w:r>
        <w:t xml:space="preserve"> one main degree of level gradient</w:t>
      </w:r>
    </w:p>
    <w:p w14:paraId="7116F33F" w14:textId="77777777" w:rsidR="00685659" w:rsidRDefault="00685659" w:rsidP="00685659">
      <w:pPr>
        <w:pStyle w:val="ListParagraph"/>
        <w:numPr>
          <w:ilvl w:val="0"/>
          <w:numId w:val="34"/>
        </w:numPr>
        <w:spacing w:line="240" w:lineRule="auto"/>
      </w:pPr>
      <w:bookmarkStart w:id="146" w:name="_Hlk512886915"/>
      <w:bookmarkEnd w:id="145"/>
      <w:r>
        <w:t>T</w:t>
      </w:r>
      <w:r>
        <w:t xml:space="preserve">he generator will produce a ‘balanced’ level, factoring in </w:t>
      </w:r>
      <w:r>
        <w:t>Defensiveness, Flanking and Dispersion coefficients</w:t>
      </w:r>
    </w:p>
    <w:bookmarkEnd w:id="146"/>
    <w:p w14:paraId="6EA466E8" w14:textId="77777777" w:rsidR="00685659" w:rsidRDefault="00685659" w:rsidP="00685659">
      <w:pPr>
        <w:spacing w:line="240" w:lineRule="auto"/>
      </w:pPr>
    </w:p>
    <w:p w14:paraId="6B50E044" w14:textId="77777777" w:rsidR="00BF77F0" w:rsidRDefault="00412E4B" w:rsidP="00685659">
      <w:pPr>
        <w:spacing w:line="240" w:lineRule="auto"/>
      </w:pPr>
      <w:r>
        <w:t>These aims will now be considered in turn</w:t>
      </w:r>
      <w:r w:rsidR="00BF77F0">
        <w:t xml:space="preserve">. </w:t>
      </w:r>
    </w:p>
    <w:p w14:paraId="79CFFAB8" w14:textId="77777777" w:rsidR="00BF77F0" w:rsidRDefault="00BF77F0" w:rsidP="00685659">
      <w:pPr>
        <w:spacing w:line="240" w:lineRule="auto"/>
      </w:pPr>
    </w:p>
    <w:p w14:paraId="20CFDAC2" w14:textId="212B1F10" w:rsidR="0047537E" w:rsidRDefault="00BF77F0" w:rsidP="0047537E">
      <w:r>
        <w:t>The first aim has been met, as detailed in the implementation section</w:t>
      </w:r>
      <w:r w:rsidR="008A26C0">
        <w:t>.</w:t>
      </w:r>
      <w:r>
        <w:t xml:space="preserve"> </w:t>
      </w:r>
      <w:r w:rsidR="008A26C0">
        <w:t>This section details the</w:t>
      </w:r>
      <w:r w:rsidR="0047537E" w:rsidRPr="0040754F">
        <w:t xml:space="preserve"> creation of a toolbar plugin</w:t>
      </w:r>
      <w:r w:rsidR="0047537E">
        <w:t>, in UE4</w:t>
      </w:r>
      <w:r w:rsidR="0047537E" w:rsidRPr="0040754F">
        <w:t xml:space="preserve">, providing a base </w:t>
      </w:r>
      <w:r w:rsidR="0047537E">
        <w:t>menu structure</w:t>
      </w:r>
      <w:r w:rsidR="0047537E" w:rsidRPr="0040754F">
        <w:t xml:space="preserve">, that could </w:t>
      </w:r>
      <w:r w:rsidR="0047537E">
        <w:t>be used to add an option for</w:t>
      </w:r>
      <w:r w:rsidR="0047537E" w:rsidRPr="0040754F">
        <w:t xml:space="preserve"> </w:t>
      </w:r>
      <w:r w:rsidR="0047537E">
        <w:t xml:space="preserve">using </w:t>
      </w:r>
      <w:r w:rsidR="0047537E" w:rsidRPr="0040754F">
        <w:t>the Balanced FPS Level Generator.</w:t>
      </w:r>
      <w:r w:rsidR="0047537E">
        <w:t xml:space="preserve"> Selecting this option show</w:t>
      </w:r>
      <w:r w:rsidR="008A26C0">
        <w:t>s</w:t>
      </w:r>
      <w:r w:rsidR="0047537E">
        <w:t xml:space="preserve"> a Property Editor for</w:t>
      </w:r>
      <w:r w:rsidR="008A26C0">
        <w:t xml:space="preserve"> the Balanced FPS Level Generator tool. After the User has confirmed the options for the generation of the level, they are then able to click on the ‘</w:t>
      </w:r>
      <w:proofErr w:type="spellStart"/>
      <w:r w:rsidR="008A26C0">
        <w:t>GenerateLevel</w:t>
      </w:r>
      <w:proofErr w:type="spellEnd"/>
      <w:r w:rsidR="008A26C0">
        <w:t>’ button, causing a level to be generated at the specified world position to the specified dimensions.</w:t>
      </w:r>
    </w:p>
    <w:p w14:paraId="0E5377F1" w14:textId="332D04D6" w:rsidR="008A26C0" w:rsidRDefault="008A26C0" w:rsidP="0047537E"/>
    <w:p w14:paraId="611F46A1" w14:textId="10FB3D22" w:rsidR="008A26C0" w:rsidRDefault="008A26C0" w:rsidP="0047537E">
      <w:r>
        <w:t>This has been verified by the production of levels using this tool, as is shown in Figures 21, 22, 24, 32 and 35.</w:t>
      </w:r>
    </w:p>
    <w:p w14:paraId="1164F342" w14:textId="68D4E8E7" w:rsidR="008A26C0" w:rsidRDefault="008A26C0" w:rsidP="0047537E"/>
    <w:p w14:paraId="4AF7D7C5" w14:textId="59363532" w:rsidR="008A26C0" w:rsidRDefault="009D05A3" w:rsidP="0047537E">
      <w:r>
        <w:t xml:space="preserve">All the objectives for this aim have been met. </w:t>
      </w:r>
    </w:p>
    <w:p w14:paraId="0FA3B567" w14:textId="1672FC06" w:rsidR="00500560" w:rsidRDefault="00500560" w:rsidP="0047537E"/>
    <w:p w14:paraId="622C338B" w14:textId="4467CA87" w:rsidR="00CD4DE3" w:rsidRDefault="00500560" w:rsidP="0047537E">
      <w:r>
        <w:t xml:space="preserve">The second aim has also been met. For example, see Figure 13: A screenshot of the interior of the level generation bounds, lit, from the UE4-Editor. </w:t>
      </w:r>
      <w:r w:rsidR="00CD4DE3">
        <w:t>This verifies that this aim has been achieved. All the objectives for this aim have been met.</w:t>
      </w:r>
    </w:p>
    <w:p w14:paraId="5CD16A11" w14:textId="68DF03E3" w:rsidR="00CD4DE3" w:rsidRDefault="00CD4DE3" w:rsidP="0047537E"/>
    <w:p w14:paraId="4EA50304" w14:textId="1A8F151E" w:rsidR="00CD4DE3" w:rsidRDefault="00CD4DE3" w:rsidP="0047537E">
      <w:r>
        <w:lastRenderedPageBreak/>
        <w:t>The third</w:t>
      </w:r>
      <w:r w:rsidR="00553F50">
        <w:t xml:space="preserve"> aim has also been met, in that, the level has one main degree of level gradient. Unfortunately, as the screenshots of the level are top-down, this can only be implied. This issue has identified the need for ensuring that time is assigned to create screenshots that show the perspective poin</w:t>
      </w:r>
      <w:r w:rsidR="002B42A7">
        <w:t>t of view.</w:t>
      </w:r>
    </w:p>
    <w:p w14:paraId="262153DB" w14:textId="77777777" w:rsidR="00553F50" w:rsidRDefault="00553F50" w:rsidP="0047537E"/>
    <w:p w14:paraId="4EB1F26A" w14:textId="227224FC" w:rsidR="00194BBB" w:rsidRDefault="00CD4DE3" w:rsidP="00685659">
      <w:pPr>
        <w:spacing w:line="240" w:lineRule="auto"/>
      </w:pPr>
      <w:r>
        <w:t>The fourth aim</w:t>
      </w:r>
      <w:r w:rsidR="001E70AB">
        <w:t>, to</w:t>
      </w:r>
      <w:r>
        <w:t xml:space="preserve"> </w:t>
      </w:r>
      <w:r w:rsidR="001E70AB">
        <w:t>produce a ‘balanced’ level, factoring in Defensiveness, Flanking and Dispersion coefficients</w:t>
      </w:r>
      <w:r w:rsidR="001E70AB">
        <w:t xml:space="preserve">, has not been met in full. While Defensiveness and Dispersion coefficients are considered, the Flanking coefficient, although calculated, is not taken into consideration. </w:t>
      </w:r>
      <w:r w:rsidR="000E1239">
        <w:t>The consequence of this is tha</w:t>
      </w:r>
      <w:r w:rsidR="00C850B3">
        <w:t xml:space="preserve">t a balanced level is produced, using the Defensiveness coefficient, </w:t>
      </w:r>
      <w:proofErr w:type="gramStart"/>
      <w:r w:rsidR="002D02C8">
        <w:t>in regard to</w:t>
      </w:r>
      <w:proofErr w:type="gramEnd"/>
      <w:r w:rsidR="00C850B3">
        <w:t xml:space="preserve"> the amount of cover present in that Zone and, using the Dispersion coefficient, in relation to the distribution of objects in that Zone. But, because the Flanking coefficient has not been taken into consideration</w:t>
      </w:r>
      <w:r w:rsidR="00194BBB">
        <w:t xml:space="preserve">, the Level Generator would not factor in the quantity of Zones that will be adjacent to and surrounding the Zone placed at the current position. </w:t>
      </w:r>
    </w:p>
    <w:p w14:paraId="717CF9DD" w14:textId="77777777" w:rsidR="00194BBB" w:rsidRDefault="00194BBB" w:rsidP="00685659">
      <w:pPr>
        <w:spacing w:line="240" w:lineRule="auto"/>
      </w:pPr>
    </w:p>
    <w:p w14:paraId="42161685" w14:textId="4953E592" w:rsidR="00755898" w:rsidRPr="00755898" w:rsidRDefault="00194BBB" w:rsidP="00685659">
      <w:pPr>
        <w:spacing w:line="240" w:lineRule="auto"/>
      </w:pPr>
      <w:r>
        <w:t xml:space="preserve">The Flanking coefficient was not </w:t>
      </w:r>
      <w:proofErr w:type="gramStart"/>
      <w:r>
        <w:t>taken into account</w:t>
      </w:r>
      <w:proofErr w:type="gramEnd"/>
      <w:r>
        <w:t xml:space="preserve"> by the Level Generator, as my focus was on perfecting the implementation of the other two coefficients. </w:t>
      </w:r>
      <w:r w:rsidR="00755898">
        <w:br w:type="page"/>
      </w:r>
    </w:p>
    <w:p w14:paraId="3649D8BF" w14:textId="6A48FE04" w:rsidR="00755898" w:rsidRDefault="00755898" w:rsidP="00755898">
      <w:pPr>
        <w:pStyle w:val="Heading2"/>
      </w:pPr>
      <w:bookmarkStart w:id="147" w:name="_Toc512878056"/>
      <w:r>
        <w:lastRenderedPageBreak/>
        <w:t>Reflections</w:t>
      </w:r>
      <w:bookmarkEnd w:id="147"/>
    </w:p>
    <w:p w14:paraId="49B3C375" w14:textId="77777777" w:rsidR="00755898" w:rsidRPr="0040754F" w:rsidRDefault="00755898" w:rsidP="00755898">
      <w:pPr>
        <w:pStyle w:val="Heading3"/>
      </w:pPr>
      <w:bookmarkStart w:id="148" w:name="_Toc512512884"/>
      <w:bookmarkStart w:id="149" w:name="_Toc512878057"/>
      <w:r w:rsidRPr="0040754F">
        <w:t>First Phase Conclusions</w:t>
      </w:r>
      <w:bookmarkEnd w:id="148"/>
      <w:bookmarkEnd w:id="149"/>
    </w:p>
    <w:p w14:paraId="48D035F7" w14:textId="77777777" w:rsidR="00750342" w:rsidRDefault="00755898" w:rsidP="00755898">
      <w:r w:rsidRPr="0040754F">
        <w:t xml:space="preserve">After finishing the implementation </w:t>
      </w:r>
      <w:r>
        <w:t>for</w:t>
      </w:r>
      <w:r w:rsidRPr="0040754F">
        <w:t xml:space="preserve"> the first of the three phases (for heuristics), </w:t>
      </w:r>
      <w:proofErr w:type="gramStart"/>
      <w:r>
        <w:t>it is clear that</w:t>
      </w:r>
      <w:r w:rsidRPr="0040754F">
        <w:t xml:space="preserve"> the</w:t>
      </w:r>
      <w:proofErr w:type="gramEnd"/>
      <w:r w:rsidRPr="0040754F">
        <w:t xml:space="preserve"> chance-values, for how the Edges match up against each other, are too lenient</w:t>
      </w:r>
      <w:r>
        <w:t xml:space="preserve"> (allowing for combinations of tiles, that result in a level that is not mostly traversable by the Player, with them being cut-off, from what should be a clear path in the level)</w:t>
      </w:r>
      <w:r w:rsidRPr="0040754F">
        <w:t>.</w:t>
      </w:r>
      <w:r>
        <w:t xml:space="preserve"> </w:t>
      </w:r>
    </w:p>
    <w:p w14:paraId="4FBA0372" w14:textId="77777777" w:rsidR="00750342" w:rsidRDefault="00750342" w:rsidP="00755898"/>
    <w:p w14:paraId="4847F67F" w14:textId="76B31859" w:rsidR="00755898" w:rsidRDefault="00755898" w:rsidP="00755898">
      <w:r>
        <w:t>This issue has been addressed in Phase Change 1, for this phase, where there are now a specific set of tiles that will be chosen, if a tile is to be placed in a corner or along the edge of the level generation area. This allows for the Player to access more areas of the level.</w:t>
      </w:r>
    </w:p>
    <w:p w14:paraId="105E3A52" w14:textId="466FC0E5" w:rsidR="00755898" w:rsidRPr="0040754F" w:rsidRDefault="00755898" w:rsidP="00755898">
      <w:r w:rsidRPr="0040754F">
        <w:t xml:space="preserve"> </w:t>
      </w:r>
    </w:p>
    <w:p w14:paraId="09F014F7" w14:textId="016F064E" w:rsidR="00755898" w:rsidRDefault="00755898" w:rsidP="00755898">
      <w:r w:rsidRPr="0040754F">
        <w:t>An example of a generated level using this new system is shown below:</w:t>
      </w:r>
    </w:p>
    <w:p w14:paraId="1B519722" w14:textId="241FC10E" w:rsidR="00D46D02" w:rsidRDefault="00D46D02" w:rsidP="00755898"/>
    <w:p w14:paraId="713E02EC" w14:textId="44479B1E" w:rsidR="00D46D02" w:rsidRPr="0040754F" w:rsidRDefault="0017341A" w:rsidP="0017341A">
      <w:pPr>
        <w:pStyle w:val="Caption"/>
      </w:pPr>
      <w:r w:rsidRPr="0040754F">
        <w:rPr>
          <w:noProof/>
        </w:rPr>
        <w:drawing>
          <wp:anchor distT="0" distB="0" distL="114300" distR="114300" simplePos="0" relativeHeight="251699712" behindDoc="0" locked="0" layoutInCell="1" allowOverlap="1" wp14:anchorId="34155818" wp14:editId="574A07FD">
            <wp:simplePos x="0" y="0"/>
            <wp:positionH relativeFrom="margin">
              <wp:align>left</wp:align>
            </wp:positionH>
            <wp:positionV relativeFrom="paragraph">
              <wp:posOffset>222250</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r="23566"/>
                    <a:stretch/>
                  </pic:blipFill>
                  <pic:spPr bwMode="auto">
                    <a:xfrm>
                      <a:off x="0" y="0"/>
                      <a:ext cx="4157980"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35</w:t>
      </w:r>
      <w:r>
        <w:fldChar w:fldCharType="end"/>
      </w:r>
      <w:r>
        <w:t xml:space="preserve">: A screenshot of a level generated in the UE4-Editor, </w:t>
      </w:r>
      <w:proofErr w:type="gramStart"/>
      <w:r>
        <w:t>taking into account</w:t>
      </w:r>
      <w:proofErr w:type="gramEnd"/>
      <w:r>
        <w:t xml:space="preserve"> the above changes.</w:t>
      </w:r>
    </w:p>
    <w:p w14:paraId="5A60EB8B" w14:textId="4FBF2455" w:rsidR="00755898" w:rsidRPr="0040754F" w:rsidRDefault="00755898" w:rsidP="00755898"/>
    <w:p w14:paraId="53392CF4" w14:textId="3F9AE7B5" w:rsidR="00755898" w:rsidRPr="0040754F" w:rsidRDefault="00755898" w:rsidP="00755898"/>
    <w:p w14:paraId="537E7756" w14:textId="59E479B5" w:rsidR="00755898" w:rsidRPr="0040754F" w:rsidRDefault="00755898" w:rsidP="00755898"/>
    <w:p w14:paraId="35B51142" w14:textId="53A45BDF" w:rsidR="00755898" w:rsidRPr="0040754F" w:rsidRDefault="00755898" w:rsidP="00755898"/>
    <w:p w14:paraId="7E63E3D8" w14:textId="1DA21313" w:rsidR="00755898" w:rsidRPr="0040754F" w:rsidRDefault="00755898" w:rsidP="00755898"/>
    <w:p w14:paraId="5928D1A0" w14:textId="77777777" w:rsidR="00755898" w:rsidRPr="0040754F" w:rsidRDefault="00755898" w:rsidP="00755898"/>
    <w:p w14:paraId="0DFEC038" w14:textId="77777777" w:rsidR="00755898" w:rsidRPr="0040754F" w:rsidRDefault="00755898" w:rsidP="00755898"/>
    <w:p w14:paraId="0120D6B3" w14:textId="77777777" w:rsidR="00755898" w:rsidRPr="0040754F" w:rsidRDefault="00755898" w:rsidP="00755898"/>
    <w:p w14:paraId="63D946E6" w14:textId="77777777" w:rsidR="00755898" w:rsidRPr="0040754F" w:rsidRDefault="00755898" w:rsidP="00755898"/>
    <w:p w14:paraId="2181D666" w14:textId="77777777" w:rsidR="00755898" w:rsidRPr="0040754F" w:rsidRDefault="00755898" w:rsidP="00755898"/>
    <w:p w14:paraId="0D0ADB21" w14:textId="77777777" w:rsidR="00755898" w:rsidRPr="0040754F" w:rsidRDefault="00755898" w:rsidP="00755898"/>
    <w:p w14:paraId="0D45CC1A" w14:textId="77777777" w:rsidR="00755898" w:rsidRPr="00755898" w:rsidRDefault="00755898" w:rsidP="00755898"/>
    <w:p w14:paraId="5C6AE2E6" w14:textId="77777777" w:rsidR="00750342" w:rsidRDefault="00750342" w:rsidP="00755898">
      <w:pPr>
        <w:spacing w:line="240" w:lineRule="auto"/>
      </w:pPr>
    </w:p>
    <w:p w14:paraId="464A6C5A" w14:textId="576B4309" w:rsidR="00FC05F5" w:rsidRPr="0040754F" w:rsidRDefault="00FC05F5" w:rsidP="00D46D02">
      <w:pPr>
        <w:pStyle w:val="Heading3"/>
      </w:pPr>
      <w:bookmarkStart w:id="150" w:name="_Toc512878058"/>
      <w:r w:rsidRPr="0040754F">
        <w:t>Second Phase Conclusions</w:t>
      </w:r>
      <w:bookmarkEnd w:id="150"/>
    </w:p>
    <w:p w14:paraId="5F685A0C" w14:textId="77777777" w:rsidR="00FC05F5" w:rsidRDefault="00FC05F5" w:rsidP="00FC05F5">
      <w:r w:rsidRPr="0040754F">
        <w:t xml:space="preserve">The second phase of the improvements, has turned out as planned, putting together new Wang Tiles for the set of Wang Tiles, </w:t>
      </w:r>
      <w:proofErr w:type="gramStart"/>
      <w:r>
        <w:t xml:space="preserve">in order </w:t>
      </w:r>
      <w:r w:rsidRPr="0040754F">
        <w:t>to</w:t>
      </w:r>
      <w:proofErr w:type="gramEnd"/>
      <w:r w:rsidRPr="0040754F">
        <w:t xml:space="preserve"> accommodate for Zones at a different orientation to some of the pre-existing zones. </w:t>
      </w:r>
    </w:p>
    <w:p w14:paraId="3506D2BA" w14:textId="77777777" w:rsidR="00FC05F5" w:rsidRDefault="00FC05F5" w:rsidP="00FC05F5"/>
    <w:p w14:paraId="13B55707" w14:textId="41535593" w:rsidR="00FC05F5" w:rsidRDefault="00FC05F5" w:rsidP="00FC05F5">
      <w:r>
        <w:t>A</w:t>
      </w:r>
      <w:r w:rsidRPr="0040754F">
        <w:t xml:space="preserve">dditional Zones for some ‘Filler’ Wang Tiles, </w:t>
      </w:r>
      <w:r>
        <w:t>have</w:t>
      </w:r>
      <w:r w:rsidRPr="0040754F">
        <w:t xml:space="preserve"> be</w:t>
      </w:r>
      <w:r>
        <w:t>en</w:t>
      </w:r>
      <w:r w:rsidRPr="0040754F">
        <w:t xml:space="preserve"> added to the set, for </w:t>
      </w:r>
      <w:r>
        <w:t xml:space="preserve">the </w:t>
      </w:r>
      <w:r w:rsidRPr="0040754F">
        <w:t xml:space="preserve">pieces of a level </w:t>
      </w:r>
      <w:r>
        <w:t>to fill in suitable spaces in the level-generation area</w:t>
      </w:r>
      <w:r w:rsidRPr="0040754F">
        <w:t xml:space="preserve"> (such as single wall-piece Zones, for each of the Edges of a Zone, with a wall-piece at the north, east, south and west Edges).</w:t>
      </w:r>
      <w:r>
        <w:t xml:space="preserve"> </w:t>
      </w:r>
    </w:p>
    <w:p w14:paraId="01C0346F" w14:textId="61CEF9BE" w:rsidR="00FC05F5" w:rsidRDefault="00FC05F5" w:rsidP="00FC05F5"/>
    <w:p w14:paraId="5C4FD57F" w14:textId="3E3224CE" w:rsidR="00FC05F5" w:rsidRPr="0040754F" w:rsidRDefault="00FC05F5" w:rsidP="00FC05F5">
      <w:r>
        <w:t>This brings the quantity of the final set of Wang Tiles, to that of 22 Wang Tiles. This is enough Wang Tiles to generate a mostly traversable level for the Player</w:t>
      </w:r>
      <w:r w:rsidR="00DA197F">
        <w:t>, with as high predictableness, for the combinations of Wang Tiles in a generated level, as is possible.</w:t>
      </w:r>
    </w:p>
    <w:p w14:paraId="4A68E5CF" w14:textId="77777777" w:rsidR="00876709" w:rsidRDefault="00876709" w:rsidP="00755898">
      <w:pPr>
        <w:spacing w:line="240" w:lineRule="auto"/>
      </w:pPr>
    </w:p>
    <w:p w14:paraId="37C12792" w14:textId="77777777" w:rsidR="00876709" w:rsidRDefault="00876709">
      <w:pPr>
        <w:spacing w:line="240" w:lineRule="auto"/>
      </w:pPr>
      <w:r>
        <w:br w:type="page"/>
      </w:r>
    </w:p>
    <w:p w14:paraId="42B63AA3" w14:textId="77777777" w:rsidR="00876709" w:rsidRDefault="00876709" w:rsidP="00876709">
      <w:pPr>
        <w:pStyle w:val="Heading3"/>
      </w:pPr>
      <w:r>
        <w:lastRenderedPageBreak/>
        <w:t>Third Phase Conclusions</w:t>
      </w:r>
    </w:p>
    <w:p w14:paraId="0DFEB0C9" w14:textId="77777777" w:rsidR="00876709" w:rsidRDefault="00876709" w:rsidP="00876709"/>
    <w:p w14:paraId="5D9FDA21" w14:textId="77777777" w:rsidR="00876709" w:rsidRDefault="00876709" w:rsidP="00876709">
      <w:r>
        <w:t>As the third phase involved the balancing of the generation of the level, using the respective Defensiveness, Flanking and Dispersion coefficients, the use of 2 out of 3 of these coefficients, have been implemented into the Level Generator.</w:t>
      </w:r>
    </w:p>
    <w:p w14:paraId="45D40AAA" w14:textId="77777777" w:rsidR="00876709" w:rsidRDefault="00876709" w:rsidP="00876709"/>
    <w:p w14:paraId="5647BCD7" w14:textId="77777777" w:rsidR="00876709" w:rsidRDefault="00876709" w:rsidP="00876709">
      <w:r>
        <w:t>The Flanking coefficient has been left out, due to time limitations. Therefore, only the Defensiveness and Dispersion coefficients are considered by the Level Generator, for the balanced generation of a level.</w:t>
      </w:r>
    </w:p>
    <w:p w14:paraId="230CA066" w14:textId="77777777" w:rsidR="00876709" w:rsidRDefault="00876709" w:rsidP="00876709"/>
    <w:p w14:paraId="5591BE7D" w14:textId="77777777" w:rsidR="00876709" w:rsidRDefault="00876709">
      <w:pPr>
        <w:spacing w:line="240" w:lineRule="auto"/>
      </w:pPr>
      <w:r>
        <w:br w:type="page"/>
      </w:r>
    </w:p>
    <w:p w14:paraId="196D6E09" w14:textId="39436C2C" w:rsidR="00876709" w:rsidRDefault="00876709" w:rsidP="00876709">
      <w:pPr>
        <w:pStyle w:val="Heading3"/>
      </w:pPr>
      <w:r>
        <w:lastRenderedPageBreak/>
        <w:t>Overall Reflections</w:t>
      </w:r>
    </w:p>
    <w:p w14:paraId="584FA981" w14:textId="77777777" w:rsidR="00876709" w:rsidRDefault="00876709" w:rsidP="00876709">
      <w:pPr>
        <w:pStyle w:val="Default"/>
        <w:rPr>
          <w:sz w:val="23"/>
          <w:szCs w:val="23"/>
        </w:rPr>
      </w:pPr>
    </w:p>
    <w:p w14:paraId="6F488B1F" w14:textId="3AF85C2F" w:rsidR="00876709" w:rsidRDefault="00876709" w:rsidP="00876709">
      <w:pPr>
        <w:pStyle w:val="Default"/>
        <w:rPr>
          <w:sz w:val="23"/>
          <w:szCs w:val="23"/>
        </w:rPr>
      </w:pPr>
      <w:r>
        <w:rPr>
          <w:sz w:val="23"/>
          <w:szCs w:val="23"/>
        </w:rPr>
        <w:t xml:space="preserve">In general, the project aims have all been achieved, as discussed in the previous section. </w:t>
      </w:r>
    </w:p>
    <w:p w14:paraId="64F54CA4" w14:textId="318A1A0D" w:rsidR="00AD7E67" w:rsidRDefault="00AD7E67" w:rsidP="00876709">
      <w:pPr>
        <w:pStyle w:val="Default"/>
        <w:rPr>
          <w:sz w:val="23"/>
          <w:szCs w:val="23"/>
        </w:rPr>
      </w:pPr>
    </w:p>
    <w:p w14:paraId="1A1642D6" w14:textId="2916EA4E" w:rsidR="00AD7E67" w:rsidRDefault="00AD7E67" w:rsidP="00876709">
      <w:pPr>
        <w:pStyle w:val="Default"/>
        <w:rPr>
          <w:sz w:val="23"/>
          <w:szCs w:val="23"/>
        </w:rPr>
      </w:pPr>
      <w:r>
        <w:rPr>
          <w:sz w:val="23"/>
          <w:szCs w:val="23"/>
        </w:rPr>
        <w:t xml:space="preserve">For the aim of creating a </w:t>
      </w:r>
      <w:r w:rsidRPr="00AD7E67">
        <w:rPr>
          <w:sz w:val="23"/>
          <w:szCs w:val="23"/>
        </w:rPr>
        <w:t xml:space="preserve">level </w:t>
      </w:r>
      <w:r>
        <w:rPr>
          <w:sz w:val="23"/>
          <w:szCs w:val="23"/>
        </w:rPr>
        <w:t>that h</w:t>
      </w:r>
      <w:r w:rsidRPr="00AD7E67">
        <w:rPr>
          <w:sz w:val="23"/>
          <w:szCs w:val="23"/>
        </w:rPr>
        <w:t>as one main degree of level gradient</w:t>
      </w:r>
      <w:r>
        <w:rPr>
          <w:sz w:val="23"/>
          <w:szCs w:val="23"/>
        </w:rPr>
        <w:t>, although this was achieved, it could not be demonstrated, as the appropriate screenshots were not taken.</w:t>
      </w:r>
    </w:p>
    <w:p w14:paraId="6F27728C" w14:textId="5762583F" w:rsidR="00AD7E67" w:rsidRDefault="00AD7E67" w:rsidP="00876709">
      <w:pPr>
        <w:pStyle w:val="Default"/>
        <w:rPr>
          <w:sz w:val="23"/>
          <w:szCs w:val="23"/>
        </w:rPr>
      </w:pPr>
    </w:p>
    <w:p w14:paraId="72E05E99" w14:textId="0E1E3039" w:rsidR="00AD7E67" w:rsidRDefault="00AD7E67" w:rsidP="00876709">
      <w:pPr>
        <w:pStyle w:val="Default"/>
        <w:rPr>
          <w:sz w:val="23"/>
          <w:szCs w:val="23"/>
        </w:rPr>
      </w:pPr>
      <w:r>
        <w:rPr>
          <w:sz w:val="23"/>
          <w:szCs w:val="23"/>
        </w:rPr>
        <w:t xml:space="preserve">For the aim of having a </w:t>
      </w:r>
      <w:r w:rsidRPr="00AD7E67">
        <w:rPr>
          <w:sz w:val="23"/>
          <w:szCs w:val="23"/>
        </w:rPr>
        <w:t xml:space="preserve">generator </w:t>
      </w:r>
      <w:r>
        <w:rPr>
          <w:sz w:val="23"/>
          <w:szCs w:val="23"/>
        </w:rPr>
        <w:t xml:space="preserve">that </w:t>
      </w:r>
      <w:r w:rsidRPr="00AD7E67">
        <w:rPr>
          <w:sz w:val="23"/>
          <w:szCs w:val="23"/>
        </w:rPr>
        <w:t>will produce a ‘balanced’ level, factoring in Defensiveness, Flanking and Dispersion coefficients</w:t>
      </w:r>
      <w:r>
        <w:rPr>
          <w:sz w:val="23"/>
          <w:szCs w:val="23"/>
        </w:rPr>
        <w:t>, time constraints meant that the implementation of the Flanking coefficient into the Level Generator, could not be achieved.</w:t>
      </w:r>
    </w:p>
    <w:p w14:paraId="74642D4D" w14:textId="4D220510" w:rsidR="00876709" w:rsidRDefault="00876709" w:rsidP="00876709">
      <w:pPr>
        <w:pStyle w:val="Default"/>
        <w:rPr>
          <w:sz w:val="23"/>
          <w:szCs w:val="23"/>
        </w:rPr>
      </w:pPr>
    </w:p>
    <w:p w14:paraId="2D291B5E" w14:textId="22080100" w:rsidR="00AD7E67" w:rsidRDefault="00AD7E67" w:rsidP="00876709">
      <w:pPr>
        <w:pStyle w:val="Default"/>
        <w:rPr>
          <w:sz w:val="23"/>
          <w:szCs w:val="23"/>
        </w:rPr>
      </w:pPr>
      <w:r>
        <w:rPr>
          <w:sz w:val="23"/>
          <w:szCs w:val="23"/>
        </w:rPr>
        <w:t>The main learning points of this project are:</w:t>
      </w:r>
    </w:p>
    <w:p w14:paraId="281B20F6" w14:textId="33CC4D8B" w:rsidR="00AD7E67" w:rsidRDefault="00AD7E67" w:rsidP="00876709">
      <w:pPr>
        <w:pStyle w:val="Default"/>
        <w:rPr>
          <w:sz w:val="23"/>
          <w:szCs w:val="23"/>
        </w:rPr>
      </w:pPr>
    </w:p>
    <w:p w14:paraId="3FC78E9C" w14:textId="2A5F101E" w:rsidR="00AD7E67" w:rsidRDefault="00AD7E67" w:rsidP="00AD7E67">
      <w:pPr>
        <w:pStyle w:val="Default"/>
        <w:numPr>
          <w:ilvl w:val="0"/>
          <w:numId w:val="35"/>
        </w:numPr>
        <w:rPr>
          <w:sz w:val="23"/>
          <w:szCs w:val="23"/>
        </w:rPr>
      </w:pPr>
      <w:r>
        <w:rPr>
          <w:sz w:val="23"/>
          <w:szCs w:val="23"/>
        </w:rPr>
        <w:t>Time management should be considered more thoroughly at the start of the project</w:t>
      </w:r>
    </w:p>
    <w:p w14:paraId="134BBB0E" w14:textId="30F5F688" w:rsidR="00AD7E67" w:rsidRDefault="00AD7E67" w:rsidP="00D42F10">
      <w:pPr>
        <w:pStyle w:val="Default"/>
        <w:numPr>
          <w:ilvl w:val="0"/>
          <w:numId w:val="35"/>
        </w:numPr>
        <w:rPr>
          <w:sz w:val="23"/>
          <w:szCs w:val="23"/>
        </w:rPr>
      </w:pPr>
      <w:r>
        <w:rPr>
          <w:sz w:val="23"/>
          <w:szCs w:val="23"/>
        </w:rPr>
        <w:t xml:space="preserve">The scope of the project could be bounded </w:t>
      </w:r>
      <w:proofErr w:type="gramStart"/>
      <w:r>
        <w:rPr>
          <w:sz w:val="23"/>
          <w:szCs w:val="23"/>
        </w:rPr>
        <w:t>by the use of</w:t>
      </w:r>
      <w:proofErr w:type="gramEnd"/>
      <w:r>
        <w:rPr>
          <w:sz w:val="23"/>
          <w:szCs w:val="23"/>
        </w:rPr>
        <w:t xml:space="preserve"> appropriate planning tools and methodologies</w:t>
      </w:r>
    </w:p>
    <w:p w14:paraId="66FF9E30" w14:textId="77648F05" w:rsidR="00D42F10" w:rsidRDefault="00D42F10" w:rsidP="00D42F10">
      <w:pPr>
        <w:pStyle w:val="Default"/>
        <w:rPr>
          <w:sz w:val="23"/>
          <w:szCs w:val="23"/>
        </w:rPr>
      </w:pPr>
    </w:p>
    <w:p w14:paraId="72832A5A" w14:textId="059E395B" w:rsidR="00D42F10" w:rsidRDefault="00D42F10" w:rsidP="00876709">
      <w:pPr>
        <w:pStyle w:val="Default"/>
        <w:rPr>
          <w:sz w:val="23"/>
          <w:szCs w:val="23"/>
        </w:rPr>
      </w:pPr>
      <w:r>
        <w:rPr>
          <w:sz w:val="23"/>
          <w:szCs w:val="23"/>
        </w:rPr>
        <w:t xml:space="preserve">I could have reviewed more literature prior to commencing the project. </w:t>
      </w:r>
    </w:p>
    <w:p w14:paraId="1A7912F5" w14:textId="77777777" w:rsidR="00D42F10" w:rsidRDefault="00D42F10" w:rsidP="00876709">
      <w:pPr>
        <w:rPr>
          <w:sz w:val="23"/>
          <w:szCs w:val="23"/>
        </w:rPr>
      </w:pPr>
    </w:p>
    <w:p w14:paraId="6B3643B5" w14:textId="3D05ADA7" w:rsidR="00D42F10" w:rsidRDefault="00D42F10" w:rsidP="00D42F10">
      <w:pPr>
        <w:pStyle w:val="Default"/>
        <w:rPr>
          <w:sz w:val="23"/>
          <w:szCs w:val="23"/>
        </w:rPr>
      </w:pPr>
      <w:r>
        <w:rPr>
          <w:sz w:val="23"/>
          <w:szCs w:val="23"/>
        </w:rPr>
        <w:t>If the project was to be repeated, I</w:t>
      </w:r>
      <w:r>
        <w:rPr>
          <w:sz w:val="23"/>
          <w:szCs w:val="23"/>
        </w:rPr>
        <w:t xml:space="preserve"> </w:t>
      </w:r>
      <w:r>
        <w:rPr>
          <w:sz w:val="23"/>
          <w:szCs w:val="23"/>
        </w:rPr>
        <w:t>would</w:t>
      </w:r>
      <w:r>
        <w:rPr>
          <w:sz w:val="23"/>
          <w:szCs w:val="23"/>
        </w:rPr>
        <w:t xml:space="preserve"> </w:t>
      </w:r>
      <w:r>
        <w:rPr>
          <w:sz w:val="23"/>
          <w:szCs w:val="23"/>
        </w:rPr>
        <w:t xml:space="preserve">probably </w:t>
      </w:r>
      <w:r>
        <w:rPr>
          <w:sz w:val="23"/>
          <w:szCs w:val="23"/>
        </w:rPr>
        <w:t>cho</w:t>
      </w:r>
      <w:r>
        <w:rPr>
          <w:sz w:val="23"/>
          <w:szCs w:val="23"/>
        </w:rPr>
        <w:t>o</w:t>
      </w:r>
      <w:r>
        <w:rPr>
          <w:sz w:val="23"/>
          <w:szCs w:val="23"/>
        </w:rPr>
        <w:t>se to use a different game engine for the development of this tool,</w:t>
      </w:r>
      <w:r>
        <w:rPr>
          <w:sz w:val="23"/>
          <w:szCs w:val="23"/>
        </w:rPr>
        <w:t xml:space="preserve"> which would</w:t>
      </w:r>
      <w:r>
        <w:rPr>
          <w:sz w:val="23"/>
          <w:szCs w:val="23"/>
        </w:rPr>
        <w:t xml:space="preserve"> allow for a simpler implementation of the project</w:t>
      </w:r>
      <w:r>
        <w:rPr>
          <w:sz w:val="23"/>
          <w:szCs w:val="23"/>
        </w:rPr>
        <w:t xml:space="preserve">; </w:t>
      </w:r>
      <w:r>
        <w:rPr>
          <w:sz w:val="23"/>
          <w:szCs w:val="23"/>
        </w:rPr>
        <w:t>such as</w:t>
      </w:r>
      <w:r>
        <w:rPr>
          <w:sz w:val="23"/>
          <w:szCs w:val="23"/>
        </w:rPr>
        <w:t xml:space="preserve"> </w:t>
      </w:r>
      <w:r>
        <w:rPr>
          <w:sz w:val="23"/>
          <w:szCs w:val="23"/>
        </w:rPr>
        <w:t>Unity 2017</w:t>
      </w:r>
      <w:r>
        <w:rPr>
          <w:sz w:val="23"/>
          <w:szCs w:val="23"/>
        </w:rPr>
        <w:t>.</w:t>
      </w:r>
      <w:r>
        <w:rPr>
          <w:sz w:val="23"/>
          <w:szCs w:val="23"/>
        </w:rPr>
        <w:t xml:space="preserve"> </w:t>
      </w:r>
    </w:p>
    <w:p w14:paraId="02DDF462" w14:textId="1DE3B59D" w:rsidR="00755898" w:rsidRPr="00755898" w:rsidRDefault="00755898" w:rsidP="00876709">
      <w:r>
        <w:br w:type="page"/>
      </w:r>
    </w:p>
    <w:p w14:paraId="17B2F2AD" w14:textId="77777777" w:rsidR="00D42F10" w:rsidRDefault="00755898" w:rsidP="00D42F10">
      <w:pPr>
        <w:pStyle w:val="Heading2"/>
      </w:pPr>
      <w:bookmarkStart w:id="151" w:name="_Toc512878059"/>
      <w:r>
        <w:lastRenderedPageBreak/>
        <w:t>Future Development</w:t>
      </w:r>
      <w:bookmarkEnd w:id="151"/>
    </w:p>
    <w:p w14:paraId="3EE7EF38" w14:textId="77777777" w:rsidR="00D6338E" w:rsidRDefault="00D42F10" w:rsidP="00D42F10">
      <w:r>
        <w:t>The project has highlighted that there are algorithms available for creating balanced levels, but, implementing these to create an appropriate balanced level for an FPS is not straightforward</w:t>
      </w:r>
      <w:r w:rsidR="00D6338E">
        <w:t>.</w:t>
      </w:r>
    </w:p>
    <w:p w14:paraId="0A89FE5E" w14:textId="6AF02427" w:rsidR="00D6338E" w:rsidRDefault="00D6338E" w:rsidP="00D42F10"/>
    <w:p w14:paraId="19A7DB5D" w14:textId="47328776" w:rsidR="00D6338E" w:rsidRDefault="00D6338E" w:rsidP="00D42F10">
      <w:r>
        <w:t>A project such as this, requires understanding of the available technologies</w:t>
      </w:r>
      <w:r w:rsidR="00733D8F">
        <w:t xml:space="preserve"> and available time;</w:t>
      </w:r>
      <w:r>
        <w:t xml:space="preserve"> as well as the needs of FPS Players, to enjoy playing an FPS on a level that is balanced for them, no mater which team they are put in.</w:t>
      </w:r>
    </w:p>
    <w:p w14:paraId="51B43918" w14:textId="6A380B6D" w:rsidR="00D42F10" w:rsidRDefault="00D42F10" w:rsidP="00D42F10">
      <w:r>
        <w:t xml:space="preserve"> </w:t>
      </w:r>
    </w:p>
    <w:p w14:paraId="031B42E5" w14:textId="404D3779" w:rsidR="00733D8F" w:rsidRDefault="00733D8F" w:rsidP="00D42F10">
      <w:r>
        <w:t>In its current state, it is my belief that this project is a sufficient foundation that one could use for future development of a plugin for UE4, that could produce balanced levels for an FPS.</w:t>
      </w:r>
    </w:p>
    <w:p w14:paraId="2FBB9F1B" w14:textId="6D55F3CC" w:rsidR="00D42F10" w:rsidRPr="00D42F10" w:rsidRDefault="001863E8" w:rsidP="00D42F10">
      <w:bookmarkStart w:id="152" w:name="_GoBack"/>
      <w:bookmarkEnd w:id="152"/>
      <w:r>
        <w:br w:type="page"/>
      </w:r>
    </w:p>
    <w:bookmarkStart w:id="153"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29D414D2" w14:textId="77777777" w:rsidR="00DF632D" w:rsidRPr="00DF632D" w:rsidRDefault="00DF632D" w:rsidP="00DF632D">
          <w:pPr>
            <w:rPr>
              <w:rStyle w:val="Heading1Char"/>
              <w:b w:val="0"/>
            </w:rPr>
          </w:pPr>
          <w:r w:rsidRPr="00DF632D">
            <w:rPr>
              <w:rStyle w:val="Heading1Char"/>
              <w:b w:val="0"/>
            </w:rPr>
            <w:t>References</w:t>
          </w:r>
          <w:bookmarkEnd w:id="153"/>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3"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4"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5"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56"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57"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58"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59"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r w:rsidRPr="008B0E18">
                <w:rPr>
                  <w:rStyle w:val="IntenseReference"/>
                  <w:color w:val="auto"/>
                </w:rPr>
                <w:t xml:space="preserve">IT KNOWLEDGE PORTAL, 2017. Software Development Methodologies [viewed 09/12/2017]. Available from: </w:t>
              </w:r>
              <w:hyperlink r:id="rId60"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61"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62"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3"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4"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5"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66"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67"/>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355E82" w:rsidP="00DF632D"/>
          </w:sdtContent>
        </w:sdt>
      </w:sdtContent>
    </w:sdt>
    <w:p w14:paraId="341F41EA" w14:textId="77777777" w:rsidR="00DF632D" w:rsidRPr="0039678F" w:rsidRDefault="00DF632D" w:rsidP="00DF632D">
      <w:pPr>
        <w:pStyle w:val="Heading1"/>
      </w:pPr>
      <w:bookmarkStart w:id="154" w:name="_Toc512878060"/>
      <w:r w:rsidRPr="0039678F">
        <w:t>Bibliography</w:t>
      </w:r>
      <w:bookmarkEnd w:id="154"/>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68"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69"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0"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1"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2"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3"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155" w:name="_Toc507153557"/>
      <w:bookmarkStart w:id="156" w:name="_Toc512878061"/>
      <w:r w:rsidRPr="0039678F">
        <w:lastRenderedPageBreak/>
        <w:t>Appendix A: Stretch Goals</w:t>
      </w:r>
      <w:bookmarkEnd w:id="155"/>
      <w:bookmarkEnd w:id="156"/>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77777777" w:rsidR="008B0E18" w:rsidRPr="0039678F" w:rsidRDefault="008B0E18" w:rsidP="00F81255">
      <w:pPr>
        <w:pStyle w:val="ListParagraph"/>
        <w:numPr>
          <w:ilvl w:val="0"/>
          <w:numId w:val="4"/>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F81255">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F81255">
      <w:pPr>
        <w:pStyle w:val="ListParagraph"/>
        <w:numPr>
          <w:ilvl w:val="0"/>
          <w:numId w:val="4"/>
        </w:numPr>
        <w:rPr>
          <w:lang w:val="en-GB"/>
        </w:rPr>
        <w:sectPr w:rsidR="008B0E18" w:rsidSect="008B0E18">
          <w:footerReference w:type="default" r:id="rId74"/>
          <w:pgSz w:w="12240" w:h="15840"/>
          <w:pgMar w:top="2155" w:right="1418" w:bottom="2155" w:left="1814" w:header="709" w:footer="709" w:gutter="0"/>
          <w:cols w:space="708"/>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F81255">
      <w:pPr>
        <w:pStyle w:val="ListParagraph"/>
        <w:numPr>
          <w:ilvl w:val="0"/>
          <w:numId w:val="4"/>
        </w:numPr>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F81255">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75"/>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157" w:name="_Toc507153558"/>
      <w:bookmarkStart w:id="158" w:name="_Toc512878062"/>
      <w:r w:rsidRPr="0039678F">
        <w:lastRenderedPageBreak/>
        <w:t>Appendix B: Literature Review</w:t>
      </w:r>
      <w:bookmarkEnd w:id="157"/>
      <w:bookmarkEnd w:id="158"/>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8B0E18">
          <w:footerReference w:type="default" r:id="rId76"/>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48F7A7EE" w:rsidR="008B0E18" w:rsidRDefault="008B0E18" w:rsidP="008B0E18">
      <w:pPr>
        <w:pStyle w:val="NoSpacing"/>
        <w:rPr>
          <w:rStyle w:val="SubtleReference"/>
          <w:lang w:val="en-GB"/>
        </w:rPr>
      </w:pPr>
    </w:p>
    <w:p w14:paraId="5FF2325F" w14:textId="77777777" w:rsidR="00D46D02" w:rsidRPr="0039678F" w:rsidRDefault="00D46D02" w:rsidP="008B0E18">
      <w:pPr>
        <w:pStyle w:val="NoSpacing"/>
        <w:rPr>
          <w:rStyle w:val="SubtleReference"/>
          <w:lang w:val="en-GB"/>
        </w:rPr>
      </w:pPr>
    </w:p>
    <w:p w14:paraId="46F29C45" w14:textId="77777777" w:rsidR="008B0E18" w:rsidRDefault="008B0E18" w:rsidP="008B0E18">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37772DC7" w14:textId="75201C45" w:rsidR="002C7C51" w:rsidRDefault="002C7C51">
      <w:pPr>
        <w:spacing w:line="240" w:lineRule="auto"/>
      </w:pPr>
      <w:r>
        <w:br w:type="page"/>
      </w:r>
    </w:p>
    <w:p w14:paraId="5D3E7C6D" w14:textId="4E3EB8B7" w:rsidR="002C7C51" w:rsidRPr="0040754F" w:rsidRDefault="002C7C51" w:rsidP="002C7C51">
      <w:pPr>
        <w:pStyle w:val="Heading1"/>
      </w:pPr>
      <w:bookmarkStart w:id="159" w:name="_Toc512512895"/>
      <w:bookmarkStart w:id="160" w:name="_Toc512878063"/>
      <w:r w:rsidRPr="0040754F">
        <w:lastRenderedPageBreak/>
        <w:t xml:space="preserve">Appendix </w:t>
      </w:r>
      <w:r>
        <w:t>C</w:t>
      </w:r>
      <w:r w:rsidRPr="0040754F">
        <w:t xml:space="preserve">: Past </w:t>
      </w:r>
      <w:r>
        <w:t>Coefficient</w:t>
      </w:r>
      <w:r w:rsidRPr="0040754F">
        <w:t xml:space="preserve"> Descriptions</w:t>
      </w:r>
      <w:r>
        <w:t>/Example Usage</w:t>
      </w:r>
      <w:bookmarkEnd w:id="159"/>
      <w:bookmarkEnd w:id="160"/>
    </w:p>
    <w:p w14:paraId="41385271" w14:textId="76A7DB3C" w:rsidR="002C7C51" w:rsidRDefault="002C7C51" w:rsidP="002C7C51">
      <w:pPr>
        <w:rPr>
          <w:rStyle w:val="SubtleReference"/>
        </w:rPr>
      </w:pPr>
      <w:r w:rsidRPr="0040754F">
        <w:rPr>
          <w:rFonts w:cstheme="minorHAnsi"/>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rPr>
        <w:t>(Raul Lara-Cabrera et al, 2017)</w:t>
      </w:r>
    </w:p>
    <w:p w14:paraId="209290F9" w14:textId="77777777" w:rsidR="002C7C51" w:rsidRPr="0040754F" w:rsidRDefault="002C7C51" w:rsidP="002C7C51">
      <w:pPr>
        <w:rPr>
          <w:rStyle w:val="SubtleReference"/>
        </w:rPr>
      </w:pPr>
    </w:p>
    <w:p w14:paraId="28BF81A8" w14:textId="31D063D2" w:rsidR="002C7C51" w:rsidRDefault="002C7C51" w:rsidP="002C7C51">
      <w:pPr>
        <w:rPr>
          <w:rStyle w:val="SubtleReference"/>
        </w:rPr>
      </w:pPr>
      <w:proofErr w:type="gramStart"/>
      <w:r w:rsidRPr="0040754F">
        <w:rPr>
          <w:rFonts w:cstheme="minorHAnsi"/>
        </w:rPr>
        <w:t>In order to</w:t>
      </w:r>
      <w:proofErr w:type="gramEnd"/>
      <w:r w:rsidRPr="0040754F">
        <w:rPr>
          <w:rFonts w:cstheme="minorHAnsi"/>
        </w:rPr>
        <w:t xml:space="preserve"> maintain a balanced map (level), with no clear advantage for either team, </w:t>
      </w:r>
      <w:r>
        <w:rPr>
          <w:rFonts w:cstheme="minorHAnsi"/>
        </w:rPr>
        <w:t>Coefficient</w:t>
      </w:r>
      <w:r w:rsidRPr="0040754F">
        <w:rPr>
          <w:rFonts w:cstheme="minorHAnsi"/>
        </w:rPr>
        <w:t xml:space="preserve">s for defensiveness, flanking and dispersion are used, along with the mean and </w:t>
      </w:r>
      <w:r>
        <w:rPr>
          <w:rFonts w:cstheme="minorHAnsi"/>
        </w:rPr>
        <w:t>Standard Deviation</w:t>
      </w:r>
      <w:r w:rsidRPr="0040754F">
        <w:rPr>
          <w:rFonts w:cstheme="minorHAnsi"/>
        </w:rPr>
        <w:t xml:space="preserve"> of the defensiveness and flanking values of the zones. </w:t>
      </w:r>
      <w:r w:rsidRPr="0040754F">
        <w:rPr>
          <w:rStyle w:val="SubtleReference"/>
        </w:rPr>
        <w:t>(Raul Lara-Cabrera et al, 2017)</w:t>
      </w:r>
    </w:p>
    <w:p w14:paraId="22922E15" w14:textId="77777777" w:rsidR="002C7C51" w:rsidRPr="0040754F" w:rsidRDefault="002C7C51" w:rsidP="002C7C51">
      <w:pPr>
        <w:rPr>
          <w:rFonts w:cstheme="minorHAnsi"/>
        </w:rPr>
      </w:pPr>
    </w:p>
    <w:p w14:paraId="55DDE43E" w14:textId="2E010242" w:rsidR="002C7C51" w:rsidRPr="0040754F" w:rsidRDefault="002C7C51" w:rsidP="002C7C51">
      <w:pPr>
        <w:rPr>
          <w:rFonts w:cstheme="minorHAnsi"/>
        </w:rPr>
      </w:pPr>
      <w:r w:rsidRPr="0040754F">
        <w:rPr>
          <w:rFonts w:cstheme="minorHAnsi"/>
        </w:rPr>
        <w:t>The defensiveness of a zone is determined by the following factors:</w:t>
      </w:r>
    </w:p>
    <w:p w14:paraId="3C8A130A"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within that zone</w:t>
      </w:r>
    </w:p>
    <w:p w14:paraId="18092B6B"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between that zone and the nearest zones (on the edges)</w:t>
      </w:r>
    </w:p>
    <w:p w14:paraId="32D377F8" w14:textId="77777777" w:rsidR="002C7C51" w:rsidRPr="0040754F" w:rsidRDefault="002C7C51" w:rsidP="002C7C51">
      <w:pPr>
        <w:pStyle w:val="ListParagraph"/>
        <w:ind w:left="0"/>
        <w:rPr>
          <w:rStyle w:val="SubtleReference"/>
          <w:lang w:val="en-GB"/>
        </w:rPr>
      </w:pPr>
      <w:r w:rsidRPr="0040754F">
        <w:rPr>
          <w:rStyle w:val="SubtleReference"/>
          <w:lang w:val="en-GB"/>
        </w:rPr>
        <w:t>(Raul Lara-Cabrera et al, 2017)</w:t>
      </w:r>
    </w:p>
    <w:p w14:paraId="75AE4599" w14:textId="77777777" w:rsidR="002C7C51" w:rsidRPr="0040754F" w:rsidRDefault="002C7C51" w:rsidP="002C7C51">
      <w:pPr>
        <w:pStyle w:val="ListParagraph"/>
        <w:ind w:left="0"/>
        <w:rPr>
          <w:rFonts w:cstheme="minorHAnsi"/>
          <w:lang w:val="en-GB"/>
        </w:rPr>
      </w:pPr>
    </w:p>
    <w:p w14:paraId="39B0FCFD" w14:textId="77777777" w:rsidR="002C7C51" w:rsidRPr="0040754F" w:rsidRDefault="002C7C51" w:rsidP="002C7C51">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55E639DE" w14:textId="77777777" w:rsidR="002C7C51" w:rsidRPr="0040754F" w:rsidRDefault="002C7C51" w:rsidP="002C7C51">
      <w:pPr>
        <w:pStyle w:val="ListParagraph"/>
        <w:ind w:left="0"/>
        <w:rPr>
          <w:rFonts w:cstheme="minorHAnsi"/>
          <w:lang w:val="en-GB"/>
        </w:rPr>
      </w:pPr>
    </w:p>
    <w:p w14:paraId="28FE956F" w14:textId="77777777" w:rsidR="002C7C51" w:rsidRDefault="002C7C51" w:rsidP="002C7C51">
      <w:pPr>
        <w:pStyle w:val="ListParagraph"/>
        <w:ind w:left="0"/>
        <w:rPr>
          <w:rFonts w:cstheme="minorHAnsi"/>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w:t>
      </w:r>
    </w:p>
    <w:p w14:paraId="216EC474" w14:textId="77777777" w:rsidR="002C7C51" w:rsidRDefault="002C7C51" w:rsidP="002C7C51">
      <w:pPr>
        <w:pStyle w:val="ListParagraph"/>
        <w:ind w:left="0"/>
        <w:rPr>
          <w:rFonts w:cstheme="minorHAnsi"/>
          <w:lang w:val="en-GB"/>
        </w:rPr>
      </w:pPr>
    </w:p>
    <w:p w14:paraId="7C46F02E" w14:textId="49B78B7B" w:rsidR="002C7C51" w:rsidRPr="0040754F" w:rsidRDefault="002C7C51" w:rsidP="002C7C51">
      <w:pPr>
        <w:pStyle w:val="ListParagraph"/>
        <w:ind w:left="0"/>
        <w:rPr>
          <w:rStyle w:val="SubtleReference"/>
          <w:lang w:val="en-GB"/>
        </w:rPr>
      </w:pPr>
      <w:r w:rsidRPr="0040754F">
        <w:rPr>
          <w:rFonts w:cstheme="minorHAnsi"/>
          <w:lang w:val="en-GB"/>
        </w:rPr>
        <w:t xml:space="preserve">The decision of adding or multiplying is also decided upon by chance, with the same probability. If an individual vector is mutated to such an extent, that it becomes invalid for the </w:t>
      </w:r>
      <w:proofErr w:type="spellStart"/>
      <w:r w:rsidRPr="0040754F">
        <w:rPr>
          <w:rFonts w:cstheme="minorHAnsi"/>
          <w:lang w:val="en-GB"/>
        </w:rPr>
        <w:t>FPSLevelGenerator’s</w:t>
      </w:r>
      <w:proofErr w:type="spellEnd"/>
      <w:r w:rsidRPr="0040754F">
        <w:rPr>
          <w:rFonts w:cstheme="minorHAnsi"/>
          <w:lang w:val="en-GB"/>
        </w:rPr>
        <w:t xml:space="preserve"> requirements, the algorithm will not </w:t>
      </w:r>
      <w:r w:rsidRPr="0040754F">
        <w:rPr>
          <w:rFonts w:cstheme="minorHAnsi"/>
          <w:lang w:val="en-GB"/>
        </w:rPr>
        <w:lastRenderedPageBreak/>
        <w:t xml:space="preserve">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4879228D" w14:textId="77777777" w:rsidR="002C7C51" w:rsidRPr="0040754F" w:rsidRDefault="002C7C51" w:rsidP="002C7C51">
      <w:pPr>
        <w:pStyle w:val="ListParagraph"/>
        <w:ind w:left="0"/>
        <w:rPr>
          <w:rFonts w:cstheme="minorHAnsi"/>
          <w:lang w:val="en-GB"/>
        </w:rPr>
      </w:pPr>
    </w:p>
    <w:p w14:paraId="6A2F4F37" w14:textId="317356A8" w:rsidR="002C7C51" w:rsidRDefault="002C7C51" w:rsidP="002C7C51">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30D02D92" w14:textId="77777777" w:rsidR="002C7C51" w:rsidRPr="0040754F" w:rsidRDefault="002C7C51" w:rsidP="002C7C51">
      <w:pPr>
        <w:pStyle w:val="ListParagraph"/>
        <w:ind w:left="0"/>
        <w:rPr>
          <w:rFonts w:cstheme="minorHAnsi"/>
          <w:lang w:val="en-GB"/>
        </w:rPr>
      </w:pPr>
    </w:p>
    <w:p w14:paraId="33FEE293" w14:textId="04D60269" w:rsidR="002C7C51" w:rsidRDefault="002C7C51" w:rsidP="002C7C51">
      <w:pPr>
        <w:pStyle w:val="ListParagraph"/>
        <w:ind w:left="0"/>
        <w:rPr>
          <w:rFonts w:cstheme="minorHAnsi"/>
          <w:lang w:val="en-GB"/>
        </w:rPr>
      </w:pPr>
      <w:r w:rsidRPr="0040754F">
        <w:rPr>
          <w:rFonts w:cstheme="minorHAnsi"/>
          <w:lang w:val="en-GB"/>
        </w:rPr>
        <w:t>Using the Defensiveness, Flanking and Dispersion values, in an equation, to calculate an ‘Overall Compatibility’ value, comes out as follows:</w:t>
      </w:r>
    </w:p>
    <w:p w14:paraId="21272234" w14:textId="7557F73C" w:rsidR="002C7C51" w:rsidRDefault="002C7C51" w:rsidP="002C7C51">
      <w:pPr>
        <w:pStyle w:val="ListParagraph"/>
        <w:ind w:left="0"/>
        <w:rPr>
          <w:rFonts w:cstheme="minorHAnsi"/>
          <w:lang w:val="en-GB"/>
        </w:rPr>
      </w:pPr>
    </w:p>
    <w:p w14:paraId="4AB4AA8A" w14:textId="0DD66572" w:rsidR="002C7C51" w:rsidRPr="0040754F" w:rsidRDefault="002C7C51" w:rsidP="002C7C51">
      <w:pPr>
        <w:pStyle w:val="Caption"/>
        <w:rPr>
          <w:rFonts w:cstheme="minorHAnsi"/>
        </w:rPr>
      </w:pPr>
      <w:r>
        <w:t xml:space="preserve">Figure </w:t>
      </w:r>
      <w:r>
        <w:fldChar w:fldCharType="begin"/>
      </w:r>
      <w:r>
        <w:instrText xml:space="preserve"> SEQ Figure \* ARABIC </w:instrText>
      </w:r>
      <w:r>
        <w:fldChar w:fldCharType="separate"/>
      </w:r>
      <w:r>
        <w:rPr>
          <w:noProof/>
        </w:rPr>
        <w:t>36</w:t>
      </w:r>
      <w:r>
        <w:fldChar w:fldCharType="end"/>
      </w:r>
      <w:r>
        <w:t>: Altered equation taken from the respective paper, for use in the Level Generator.</w:t>
      </w:r>
    </w:p>
    <w:p w14:paraId="5446E2F7" w14:textId="6EBB115F" w:rsidR="002C7C51" w:rsidRPr="0040754F" w:rsidRDefault="002C7C51" w:rsidP="002C7C51">
      <w:r w:rsidRPr="0040754F">
        <w:rPr>
          <w:noProof/>
        </w:rPr>
        <w:drawing>
          <wp:anchor distT="0" distB="0" distL="114300" distR="114300" simplePos="0" relativeHeight="251701760" behindDoc="0" locked="0" layoutInCell="1" allowOverlap="1" wp14:anchorId="756ECCC9" wp14:editId="199660E0">
            <wp:simplePos x="0" y="0"/>
            <wp:positionH relativeFrom="margin">
              <wp:align>left</wp:align>
            </wp:positionH>
            <wp:positionV relativeFrom="paragraph">
              <wp:posOffset>74295</wp:posOffset>
            </wp:positionV>
            <wp:extent cx="4799965" cy="40513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7DF519" w14:textId="77777777" w:rsidR="002C7C51" w:rsidRPr="0040754F" w:rsidRDefault="002C7C51" w:rsidP="002C7C51"/>
    <w:p w14:paraId="013091FC" w14:textId="390F327D" w:rsidR="002C7C51" w:rsidRDefault="002C7C51" w:rsidP="002C7C51">
      <w:pPr>
        <w:rPr>
          <w:rStyle w:val="SubtleReference"/>
        </w:rPr>
      </w:pPr>
      <w:r w:rsidRPr="0040754F">
        <w:rPr>
          <w:rStyle w:val="SubtleReference"/>
        </w:rPr>
        <w:t>(Raul Lara-Cabrera et al, 2017)</w:t>
      </w:r>
    </w:p>
    <w:p w14:paraId="1710B955" w14:textId="77777777" w:rsidR="002C7C51" w:rsidRPr="0040754F" w:rsidRDefault="002C7C51" w:rsidP="002C7C51"/>
    <w:p w14:paraId="3F5D121D" w14:textId="77777777" w:rsidR="002C7C51" w:rsidRPr="0040754F" w:rsidRDefault="002C7C51" w:rsidP="002C7C51">
      <w:r w:rsidRPr="0040754F">
        <w:t xml:space="preserve">Where </w:t>
      </w:r>
      <w:r w:rsidRPr="0040754F">
        <w:rPr>
          <w:rFonts w:cstheme="minorHAnsi"/>
        </w:rPr>
        <w:t xml:space="preserve">α, β and Γ are the </w:t>
      </w:r>
      <w:r>
        <w:rPr>
          <w:rFonts w:cstheme="minorHAnsi"/>
        </w:rPr>
        <w:t>Coefficient</w:t>
      </w:r>
      <w:r w:rsidRPr="0040754F">
        <w:rPr>
          <w:rFonts w:cstheme="minorHAnsi"/>
        </w:rPr>
        <w:t xml:space="preserve">s for defensiveness, flanking and dispersion respectively. </w:t>
      </w:r>
      <w:r w:rsidRPr="0040754F">
        <w:rPr>
          <w:rFonts w:cstheme="minorHAnsi"/>
          <w:sz w:val="28"/>
        </w:rPr>
        <w:t>(µ</w:t>
      </w:r>
      <w:r w:rsidRPr="0040754F">
        <w:rPr>
          <w:rFonts w:cstheme="minorHAnsi"/>
          <w:sz w:val="28"/>
          <w:vertAlign w:val="subscript"/>
        </w:rPr>
        <w:t xml:space="preserve">d </w:t>
      </w:r>
      <w:r w:rsidRPr="0040754F">
        <w:rPr>
          <w:rFonts w:cstheme="minorHAnsi"/>
          <w:sz w:val="28"/>
        </w:rPr>
        <w:t>µ</w:t>
      </w:r>
      <w:r w:rsidRPr="0040754F">
        <w:rPr>
          <w:rFonts w:cstheme="minorHAnsi"/>
          <w:sz w:val="28"/>
          <w:vertAlign w:val="subscript"/>
        </w:rPr>
        <w:t>k</w:t>
      </w:r>
      <w:r w:rsidRPr="0040754F">
        <w:rPr>
          <w:rFonts w:cstheme="minorHAnsi"/>
          <w:sz w:val="28"/>
        </w:rPr>
        <w:t xml:space="preserve">) </w:t>
      </w:r>
      <w:r w:rsidRPr="0040754F">
        <w:rPr>
          <w:rFonts w:cstheme="minorHAnsi"/>
        </w:rPr>
        <w:t>is the mean and (</w:t>
      </w:r>
      <w:proofErr w:type="spellStart"/>
      <w:r w:rsidRPr="0040754F">
        <w:rPr>
          <w:rFonts w:cstheme="minorHAnsi"/>
        </w:rPr>
        <w:t>σ</w:t>
      </w:r>
      <w:r w:rsidRPr="0040754F">
        <w:rPr>
          <w:rFonts w:cstheme="minorHAnsi"/>
          <w:sz w:val="28"/>
          <w:vertAlign w:val="subscript"/>
        </w:rPr>
        <w:t>d</w:t>
      </w:r>
      <w:proofErr w:type="spellEnd"/>
      <w:r w:rsidRPr="0040754F">
        <w:rPr>
          <w:rFonts w:cstheme="minorHAnsi"/>
          <w:sz w:val="28"/>
          <w:vertAlign w:val="subscript"/>
        </w:rPr>
        <w:t xml:space="preserve">, </w:t>
      </w:r>
      <w:proofErr w:type="spellStart"/>
      <w:r w:rsidRPr="0040754F">
        <w:rPr>
          <w:rFonts w:cstheme="minorHAnsi"/>
        </w:rPr>
        <w:t>σ</w:t>
      </w:r>
      <w:r w:rsidRPr="0040754F">
        <w:rPr>
          <w:rFonts w:cstheme="minorHAnsi"/>
          <w:sz w:val="28"/>
          <w:vertAlign w:val="subscript"/>
        </w:rPr>
        <w:t>k</w:t>
      </w:r>
      <w:proofErr w:type="spellEnd"/>
      <w:r w:rsidRPr="0040754F">
        <w:rPr>
          <w:rFonts w:cstheme="minorHAnsi"/>
          <w:sz w:val="28"/>
          <w:vertAlign w:val="subscript"/>
        </w:rPr>
        <w:t>)</w:t>
      </w:r>
      <w:r w:rsidRPr="0040754F">
        <w:rPr>
          <w:rFonts w:cstheme="minorHAnsi"/>
          <w:vertAlign w:val="subscript"/>
        </w:rPr>
        <w:t xml:space="preserve"> </w:t>
      </w:r>
      <w:r w:rsidRPr="0040754F">
        <w:rPr>
          <w:rFonts w:cstheme="minorHAnsi"/>
        </w:rPr>
        <w:t xml:space="preserve">is the </w:t>
      </w:r>
      <w:r>
        <w:rPr>
          <w:rFonts w:cstheme="minorHAnsi"/>
        </w:rPr>
        <w:t>Standard Deviation</w:t>
      </w:r>
      <w:r w:rsidRPr="0040754F">
        <w:rPr>
          <w:rFonts w:cstheme="minorHAnsi"/>
        </w:rPr>
        <w:t xml:space="preserve">, of the defensive and flanking values respectively. </w:t>
      </w:r>
      <w:r w:rsidRPr="0040754F">
        <w:rPr>
          <w:rStyle w:val="SubtleReference"/>
        </w:rPr>
        <w:t>(Raul Lara-Cabrera et al, 2017)</w:t>
      </w:r>
    </w:p>
    <w:p w14:paraId="708CCAC2" w14:textId="77777777" w:rsidR="002C7C51" w:rsidRDefault="002C7C51" w:rsidP="002C7C51"/>
    <w:p w14:paraId="644B732E" w14:textId="77777777" w:rsidR="002C7C51" w:rsidRPr="0040754F" w:rsidRDefault="002C7C51" w:rsidP="002C7C51">
      <w:r w:rsidRPr="0040754F">
        <w:t xml:space="preserve">For the flanking </w:t>
      </w:r>
      <w:r>
        <w:t>Coefficient</w:t>
      </w:r>
      <w:r w:rsidRPr="0040754F">
        <w:t xml:space="preserve"> (</w:t>
      </w:r>
      <w:proofErr w:type="spellStart"/>
      <w:r w:rsidRPr="0040754F">
        <w:t>k</w:t>
      </w:r>
      <w:r w:rsidRPr="0040754F">
        <w:rPr>
          <w:vertAlign w:val="subscript"/>
        </w:rPr>
        <w:t>i</w:t>
      </w:r>
      <w:proofErr w:type="spellEnd"/>
      <w:r w:rsidRPr="0040754F">
        <w:t>), this equation is used:</w:t>
      </w:r>
    </w:p>
    <w:p w14:paraId="3D8E8B8B" w14:textId="77777777" w:rsidR="002C7C51" w:rsidRPr="0040754F" w:rsidRDefault="002C7C51" w:rsidP="002C7C51">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Pr="0040754F">
        <w:rPr>
          <w:rFonts w:eastAsiaTheme="minorEastAsia"/>
        </w:rPr>
        <w:t xml:space="preserve"> </w:t>
      </w:r>
    </w:p>
    <w:p w14:paraId="208C398D" w14:textId="77A2B623" w:rsidR="002C7C51" w:rsidRDefault="002C7C51" w:rsidP="002C7C51">
      <w:pPr>
        <w:rPr>
          <w:rStyle w:val="SubtleReference"/>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383248C3" w14:textId="77777777" w:rsidR="002C7C51" w:rsidRPr="0040754F" w:rsidRDefault="002C7C51" w:rsidP="002C7C51">
      <w:pPr>
        <w:rPr>
          <w:rFonts w:eastAsiaTheme="minorEastAsia"/>
        </w:rPr>
      </w:pPr>
    </w:p>
    <w:p w14:paraId="3E8898D6" w14:textId="7C1E37FA" w:rsidR="002C7C51" w:rsidRDefault="002C7C51" w:rsidP="002C7C51">
      <w:pPr>
        <w:rPr>
          <w:rStyle w:val="SubtleReference"/>
        </w:r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connected zones in the sub graph, created from the adjacent zones to the node being considered, not including that zone itself and </w:t>
      </w:r>
      <w:proofErr w:type="spellStart"/>
      <w:r w:rsidRPr="0040754F">
        <w:rPr>
          <w:rFonts w:cstheme="minorHAnsi"/>
        </w:rPr>
        <w:t>γ</w:t>
      </w:r>
      <w:r w:rsidRPr="0040754F">
        <w:rPr>
          <w:vertAlign w:val="subscript"/>
        </w:rPr>
        <w:t>i</w:t>
      </w:r>
      <w:proofErr w:type="spellEnd"/>
      <w:r w:rsidRPr="0040754F">
        <w:t xml:space="preserve"> is the number of zones connected to the node being considered. If this zone has no </w:t>
      </w:r>
      <w:r w:rsidRPr="0040754F">
        <w:lastRenderedPageBreak/>
        <w:t xml:space="preserve">connected zones, its flanking </w:t>
      </w:r>
      <w:r>
        <w:t>Coefficient</w:t>
      </w:r>
      <w:r w:rsidRPr="0040754F">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40754F">
        <w:t>k</w:t>
      </w:r>
      <w:r w:rsidRPr="0040754F">
        <w:rPr>
          <w:vertAlign w:val="subscript"/>
        </w:rPr>
        <w:t>i</w:t>
      </w:r>
      <w:proofErr w:type="spellEnd"/>
      <w:r w:rsidRPr="0040754F">
        <w:t xml:space="preserve"> = 1 – 2/5 = 3/5 = 0.6). </w:t>
      </w:r>
      <w:r w:rsidRPr="0040754F">
        <w:rPr>
          <w:rStyle w:val="SubtleReference"/>
        </w:rPr>
        <w:t>(Raul Lara-Cabrera et al, 2017)</w:t>
      </w:r>
    </w:p>
    <w:p w14:paraId="2E567B8A" w14:textId="77777777" w:rsidR="002C7C51" w:rsidRPr="0040754F" w:rsidRDefault="002C7C51" w:rsidP="002C7C51"/>
    <w:p w14:paraId="195C0F94" w14:textId="46CE3194" w:rsidR="002C7C51" w:rsidRDefault="002C7C51" w:rsidP="002C7C51">
      <w:r w:rsidRPr="0040754F">
        <w:t>For the edges, edge density (</w:t>
      </w:r>
      <w:proofErr w:type="spellStart"/>
      <w:r w:rsidRPr="0040754F">
        <w:rPr>
          <w:rFonts w:cstheme="minorHAnsi"/>
        </w:rPr>
        <w:t>δ</w:t>
      </w:r>
      <w:r w:rsidRPr="0040754F">
        <w:rPr>
          <w:vertAlign w:val="subscript"/>
        </w:rPr>
        <w:t>j</w:t>
      </w:r>
      <w:proofErr w:type="spellEnd"/>
      <w:r w:rsidRPr="0040754F">
        <w:t>) is used to represent the colour of an edge. This is calculated from the volume taken up by objects in the zone (in cm</w:t>
      </w:r>
      <w:r w:rsidRPr="0040754F">
        <w:rPr>
          <w:vertAlign w:val="superscript"/>
        </w:rPr>
        <w:t>3</w:t>
      </w:r>
      <w:r w:rsidRPr="0040754F">
        <w:t>), divided by the mean distance (in cm) of these objects, from the centre point of the edge. These equations are used for such:</w:t>
      </w:r>
    </w:p>
    <w:p w14:paraId="6F50C970" w14:textId="77777777" w:rsidR="002C7C51" w:rsidRPr="0040754F" w:rsidRDefault="002C7C51" w:rsidP="002C7C51"/>
    <w:p w14:paraId="7BCE5F54" w14:textId="77777777" w:rsidR="002C7C51" w:rsidRPr="0040754F" w:rsidRDefault="002C7C51" w:rsidP="002C7C51">
      <w:pPr>
        <w:rPr>
          <w:rFonts w:eastAsiaTheme="minorEastAsia"/>
        </w:rPr>
      </w:pP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oMath>
      <w:r w:rsidRPr="0040754F">
        <w:rPr>
          <w:rFonts w:eastAsiaTheme="minorEastAsia"/>
        </w:rPr>
        <w:t xml:space="preserve"> </w:t>
      </w:r>
    </w:p>
    <w:p w14:paraId="372C0D0E" w14:textId="77777777" w:rsidR="002C7C51" w:rsidRPr="0040754F" w:rsidRDefault="002C7C51" w:rsidP="002C7C51">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1</m:t>
            </m:r>
          </m:e>
          <m:sub>
            <m:r>
              <w:rPr>
                <w:rFonts w:ascii="Cambria Math" w:eastAsiaTheme="minorEastAsia" w:hAnsi="Cambria Math"/>
              </w:rPr>
              <m:t>VOLUM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bject2</m:t>
            </m:r>
          </m:e>
          <m:sub>
            <m:r>
              <w:rPr>
                <w:rFonts w:ascii="Cambria Math" w:eastAsiaTheme="minorEastAsia" w:hAnsi="Cambria Math"/>
              </w:rPr>
              <m:t>VOLUM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N</m:t>
            </m:r>
          </m:e>
          <m:sub>
            <m:r>
              <w:rPr>
                <w:rFonts w:ascii="Cambria Math" w:eastAsiaTheme="minorEastAsia" w:hAnsi="Cambria Math"/>
              </w:rPr>
              <m:t>VOLUME</m:t>
            </m:r>
          </m:sub>
        </m:sSub>
        <m:r>
          <w:rPr>
            <w:rFonts w:ascii="Cambria Math" w:eastAsiaTheme="minorEastAsia" w:hAnsi="Cambria Math"/>
          </w:rPr>
          <m:t xml:space="preserve">  where N is the number of objects in the zone. If N=0, then </m:t>
        </m:r>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0</m:t>
        </m:r>
      </m:oMath>
      <w:r w:rsidRPr="0040754F">
        <w:rPr>
          <w:rFonts w:eastAsiaTheme="minorEastAsia"/>
        </w:rPr>
        <w:t xml:space="preserve">      </w:t>
      </w:r>
    </w:p>
    <w:p w14:paraId="2FFDAF86" w14:textId="77777777" w:rsidR="002C7C51" w:rsidRPr="0040754F" w:rsidRDefault="002C7C51" w:rsidP="002C7C5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num>
            <m:den>
              <m:r>
                <w:rPr>
                  <w:rFonts w:ascii="Cambria Math" w:eastAsiaTheme="minorEastAsia" w:hAnsi="Cambria Math"/>
                </w:rPr>
                <m:t>N</m:t>
              </m:r>
            </m:den>
          </m:f>
          <m:r>
            <w:rPr>
              <w:rFonts w:ascii="Cambria Math" w:eastAsiaTheme="minorEastAsia" w:hAnsi="Cambria Math"/>
            </w:rPr>
            <m:t xml:space="preserve"> wher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r>
            <w:rPr>
              <w:rFonts w:ascii="Cambria Math" w:eastAsiaTheme="minorEastAsia" w:hAnsi="Cambria Math"/>
            </w:rPr>
            <m:t xml:space="preserve"> is the distance between an objec</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 xml:space="preserve">s anchor point and the centre point </m:t>
          </m:r>
        </m:oMath>
      </m:oMathPara>
    </w:p>
    <w:p w14:paraId="32436E90" w14:textId="094CC341" w:rsidR="002C7C51" w:rsidRDefault="002C7C51" w:rsidP="002C7C51">
      <w:pPr>
        <w:rPr>
          <w:rFonts w:eastAsiaTheme="minorEastAsia"/>
        </w:rPr>
      </w:pPr>
      <m:oMath>
        <m:r>
          <w:rPr>
            <w:rFonts w:ascii="Cambria Math" w:eastAsiaTheme="minorEastAsia" w:hAnsi="Cambria Math"/>
          </w:rPr>
          <m:t>of the</m:t>
        </m:r>
      </m:oMath>
      <w:r w:rsidRPr="0040754F">
        <w:rPr>
          <w:rFonts w:eastAsiaTheme="minorEastAsia"/>
        </w:rPr>
        <w:t xml:space="preserve"> </w:t>
      </w:r>
      <m:oMath>
        <m:r>
          <w:rPr>
            <w:rFonts w:ascii="Cambria Math" w:eastAsiaTheme="minorEastAsia" w:hAnsi="Cambria Math"/>
          </w:rPr>
          <m:t xml:space="preserve">edge, while N is the number of objects in the zone. If N=0, then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 xml:space="preserve">=0. </m:t>
        </m:r>
      </m:oMath>
    </w:p>
    <w:p w14:paraId="60EB47F0" w14:textId="77777777" w:rsidR="002C7C51" w:rsidRPr="0040754F" w:rsidRDefault="002C7C51" w:rsidP="002C7C51">
      <w:pPr>
        <w:rPr>
          <w:rFonts w:eastAsiaTheme="minorEastAsia"/>
        </w:rPr>
      </w:pPr>
    </w:p>
    <w:p w14:paraId="5FF55DB5" w14:textId="3D33AC49" w:rsidR="002C7C51" w:rsidRDefault="002C7C51" w:rsidP="002C7C51">
      <w:proofErr w:type="spellStart"/>
      <w:r w:rsidRPr="0040754F">
        <w:rPr>
          <w:rFonts w:cstheme="minorHAnsi"/>
        </w:rPr>
        <w:t>δ</w:t>
      </w:r>
      <w:r w:rsidRPr="0040754F">
        <w:rPr>
          <w:vertAlign w:val="subscript"/>
        </w:rPr>
        <w:t>j</w:t>
      </w:r>
      <w:proofErr w:type="spellEnd"/>
      <w:r w:rsidRPr="0040754F">
        <w:t xml:space="preserve"> is then checked against the range of values used to determine the colour of an edge. 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Blue. </m:t>
        </m:r>
      </m:oMath>
    </w:p>
    <w:p w14:paraId="229B5E82" w14:textId="77777777" w:rsidR="002C7C51" w:rsidRDefault="002C7C51" w:rsidP="002C7C51">
      <w:pPr>
        <w:rPr>
          <w:rFonts w:eastAsiaTheme="minorEastAsia"/>
        </w:rPr>
      </w:pPr>
    </w:p>
    <w:p w14:paraId="6318C8F6" w14:textId="0E3F363C" w:rsidR="002C7C51" w:rsidRDefault="002C7C51" w:rsidP="002C7C51">
      <w:r w:rsidRPr="0040754F">
        <w:lastRenderedPageBreak/>
        <w:t>The following diagram demonstrates the use of these equations:</w:t>
      </w:r>
    </w:p>
    <w:p w14:paraId="40FF28C1" w14:textId="32A6395A" w:rsidR="002C7C51" w:rsidRDefault="002C7C51" w:rsidP="002C7C51"/>
    <w:p w14:paraId="6D3DFE07" w14:textId="14799180" w:rsidR="002C7C51" w:rsidRPr="0040754F" w:rsidRDefault="002C7C51" w:rsidP="002C7C51">
      <w:pPr>
        <w:pStyle w:val="Caption"/>
      </w:pPr>
      <w:r>
        <w:t xml:space="preserve">Figure </w:t>
      </w:r>
      <w:r>
        <w:fldChar w:fldCharType="begin"/>
      </w:r>
      <w:r>
        <w:instrText xml:space="preserve"> SEQ Figure \* ARABIC </w:instrText>
      </w:r>
      <w:r>
        <w:fldChar w:fldCharType="separate"/>
      </w:r>
      <w:r>
        <w:rPr>
          <w:noProof/>
        </w:rPr>
        <w:t>37</w:t>
      </w:r>
      <w:r>
        <w:fldChar w:fldCharType="end"/>
      </w:r>
      <w:r>
        <w:t>: Example diagram, constructed in paint, keeping to</w:t>
      </w:r>
      <w:r w:rsidR="00DB0105">
        <w:t>-</w:t>
      </w:r>
      <w:r>
        <w:t>scale</w:t>
      </w:r>
      <w:r w:rsidR="00DB0105">
        <w:t>,</w:t>
      </w:r>
      <w:r>
        <w:t xml:space="preserve"> considering how many pixels scale to the width and height in cm (100cm = 1 UU).</w:t>
      </w:r>
    </w:p>
    <w:p w14:paraId="32DAB6A1" w14:textId="16CF9B7E" w:rsidR="002C7C51" w:rsidRDefault="00DB0105" w:rsidP="002C7C51">
      <w:r w:rsidRPr="0040754F">
        <w:rPr>
          <w:noProof/>
        </w:rPr>
        <w:drawing>
          <wp:anchor distT="0" distB="0" distL="114300" distR="114300" simplePos="0" relativeHeight="251702784" behindDoc="0" locked="0" layoutInCell="1" allowOverlap="1" wp14:anchorId="130281E8" wp14:editId="358CE8E5">
            <wp:simplePos x="0" y="0"/>
            <wp:positionH relativeFrom="margin">
              <wp:align>left</wp:align>
            </wp:positionH>
            <wp:positionV relativeFrom="paragraph">
              <wp:posOffset>14605</wp:posOffset>
            </wp:positionV>
            <wp:extent cx="3696970" cy="5001260"/>
            <wp:effectExtent l="0" t="0" r="0" b="889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8">
                      <a:extLst>
                        <a:ext uri="{28A0092B-C50C-407E-A947-70E740481C1C}">
                          <a14:useLocalDpi xmlns:a14="http://schemas.microsoft.com/office/drawing/2010/main" val="0"/>
                        </a:ext>
                      </a:extLst>
                    </a:blip>
                    <a:srcRect l="3755" t="2296" r="2780" b="2816"/>
                    <a:stretch/>
                  </pic:blipFill>
                  <pic:spPr bwMode="auto">
                    <a:xfrm>
                      <a:off x="0" y="0"/>
                      <a:ext cx="3696970" cy="5001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4620433" w14:textId="77777777" w:rsidR="002C7C51" w:rsidRDefault="002C7C51" w:rsidP="002C7C51"/>
    <w:p w14:paraId="623E9EF4" w14:textId="77777777" w:rsidR="002C7C51" w:rsidRDefault="002C7C51" w:rsidP="002C7C51"/>
    <w:p w14:paraId="145F10AC" w14:textId="77777777" w:rsidR="002C7C51" w:rsidRDefault="002C7C51" w:rsidP="002C7C51"/>
    <w:p w14:paraId="4F6F27AE" w14:textId="77777777" w:rsidR="002C7C51" w:rsidRDefault="002C7C51" w:rsidP="002C7C51"/>
    <w:p w14:paraId="474352F4" w14:textId="77777777" w:rsidR="002C7C51" w:rsidRDefault="002C7C51" w:rsidP="002C7C51"/>
    <w:p w14:paraId="280E9A87" w14:textId="77777777" w:rsidR="002C7C51" w:rsidRDefault="002C7C51" w:rsidP="002C7C51"/>
    <w:p w14:paraId="7F56E927" w14:textId="77777777" w:rsidR="002C7C51" w:rsidRDefault="002C7C51" w:rsidP="002C7C51"/>
    <w:p w14:paraId="360F5C3F" w14:textId="77777777" w:rsidR="002C7C51" w:rsidRDefault="002C7C51" w:rsidP="002C7C51"/>
    <w:p w14:paraId="2D9AB65B" w14:textId="77777777" w:rsidR="002C7C51" w:rsidRDefault="002C7C51" w:rsidP="002C7C51"/>
    <w:p w14:paraId="3274E215" w14:textId="77777777" w:rsidR="002C7C51" w:rsidRDefault="002C7C51" w:rsidP="002C7C51"/>
    <w:p w14:paraId="54935758" w14:textId="77777777" w:rsidR="002C7C51" w:rsidRDefault="002C7C51" w:rsidP="002C7C51"/>
    <w:p w14:paraId="6BBE69E4" w14:textId="77777777" w:rsidR="002C7C51" w:rsidRDefault="002C7C51" w:rsidP="002C7C51"/>
    <w:p w14:paraId="7C450F58" w14:textId="77777777" w:rsidR="002C7C51" w:rsidRDefault="002C7C51" w:rsidP="002C7C51"/>
    <w:p w14:paraId="174D48DD" w14:textId="77777777" w:rsidR="002C7C51" w:rsidRDefault="002C7C51" w:rsidP="002C7C51"/>
    <w:p w14:paraId="5D00449A" w14:textId="77777777" w:rsidR="002C7C51" w:rsidRDefault="002C7C51" w:rsidP="002C7C51"/>
    <w:p w14:paraId="427CFECF" w14:textId="77777777" w:rsidR="002C7C51" w:rsidRDefault="002C7C51" w:rsidP="002C7C51"/>
    <w:p w14:paraId="7C5FAFAE" w14:textId="77777777" w:rsidR="002C7C51" w:rsidRDefault="002C7C51" w:rsidP="002C7C51"/>
    <w:p w14:paraId="1EB0E212" w14:textId="77777777" w:rsidR="002C7C51" w:rsidRDefault="002C7C51" w:rsidP="002C7C51"/>
    <w:p w14:paraId="09F4838E" w14:textId="79CF74E7" w:rsidR="002C7C51" w:rsidRDefault="002C7C51" w:rsidP="002C7C51"/>
    <w:p w14:paraId="26C4A859" w14:textId="617B1D7F" w:rsidR="00DB0105" w:rsidRDefault="00DB0105" w:rsidP="002C7C51"/>
    <w:p w14:paraId="4B276FB2" w14:textId="42F4E258" w:rsidR="00DB0105" w:rsidRDefault="00DB0105" w:rsidP="002C7C51"/>
    <w:p w14:paraId="479C2C46" w14:textId="77777777" w:rsidR="00DB0105" w:rsidRDefault="00DB0105" w:rsidP="002C7C51"/>
    <w:p w14:paraId="48E267E6" w14:textId="4444BC97" w:rsidR="002C7C51" w:rsidRPr="0040754F" w:rsidRDefault="002C7C51" w:rsidP="002C7C51">
      <w:pPr>
        <w:pStyle w:val="Heading2"/>
      </w:pPr>
      <w:bookmarkStart w:id="161" w:name="_Toc512878064"/>
      <w:r w:rsidRPr="0040754F">
        <w:lastRenderedPageBreak/>
        <w:t>MS Paint Pixel-Based Calculations</w:t>
      </w:r>
      <w:bookmarkEnd w:id="161"/>
    </w:p>
    <w:p w14:paraId="30B8B6ED" w14:textId="77777777" w:rsidR="002C7C51" w:rsidRPr="0040754F" w:rsidRDefault="002C7C51" w:rsidP="002C7C51">
      <w:r w:rsidRPr="0040754F">
        <w:t>749: Depth (80 cm), 551: Width (60 cm)</w:t>
      </w:r>
    </w:p>
    <w:p w14:paraId="394E69CE" w14:textId="4D5B5F42" w:rsidR="002C7C51" w:rsidRDefault="002C7C51" w:rsidP="002C7C51">
      <w:r w:rsidRPr="0040754F">
        <w:t xml:space="preserve">(Average pixels to cm = ((749 / 80) + (551 / 60)) / 2 = (9.3625 + 9.1833) / 2 = 9.273 (to 3 d. p.). </w:t>
      </w:r>
    </w:p>
    <w:p w14:paraId="45623B0C" w14:textId="77777777" w:rsidR="00DB0105" w:rsidRPr="0040754F" w:rsidRDefault="00DB0105" w:rsidP="002C7C51"/>
    <w:p w14:paraId="103DD729" w14:textId="77777777" w:rsidR="002C7C51" w:rsidRPr="0040754F" w:rsidRDefault="002C7C51" w:rsidP="002C7C51">
      <w:r w:rsidRPr="0040754F">
        <w:t>(308, 21): Centre Edge Point.</w:t>
      </w:r>
    </w:p>
    <w:p w14:paraId="2F73F2C6" w14:textId="33E41E75" w:rsidR="002C7C51" w:rsidRDefault="002C7C51" w:rsidP="002C7C51">
      <w:r w:rsidRPr="0040754F">
        <w:t xml:space="preserve">Distance ((462, 175),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154</m:t>
                </m:r>
              </m:e>
              <m:sup>
                <m:r>
                  <w:rPr>
                    <w:rFonts w:ascii="Cambria Math" w:hAnsi="Cambria Math"/>
                  </w:rPr>
                  <m:t>2</m:t>
                </m:r>
              </m:sup>
            </m:sSup>
          </m:e>
        </m:rad>
        <m:r>
          <w:rPr>
            <w:rFonts w:ascii="Cambria Math" w:eastAsiaTheme="minorEastAsia" w:hAnsi="Cambria Math"/>
          </w:rPr>
          <m:t xml:space="preserve">=217, </m:t>
        </m:r>
        <m:f>
          <m:fPr>
            <m:ctrlPr>
              <w:rPr>
                <w:rFonts w:ascii="Cambria Math" w:eastAsiaTheme="minorEastAsia" w:hAnsi="Cambria Math"/>
                <w:i/>
              </w:rPr>
            </m:ctrlPr>
          </m:fPr>
          <m:num>
            <m:r>
              <w:rPr>
                <w:rFonts w:ascii="Cambria Math" w:eastAsiaTheme="minorEastAsia" w:hAnsi="Cambria Math"/>
              </w:rPr>
              <m:t>217</m:t>
            </m:r>
          </m:num>
          <m:den>
            <m:r>
              <w:rPr>
                <w:rFonts w:ascii="Cambria Math" w:eastAsiaTheme="minorEastAsia" w:hAnsi="Cambria Math"/>
              </w:rPr>
              <m:t>9.273</m:t>
            </m:r>
          </m:den>
        </m:f>
        <m:r>
          <w:rPr>
            <w:rFonts w:ascii="Cambria Math" w:eastAsiaTheme="minorEastAsia" w:hAnsi="Cambria Math"/>
          </w:rPr>
          <m:t xml:space="preserve">=23.401 cm </m:t>
        </m:r>
        <m:d>
          <m:dPr>
            <m:ctrlPr>
              <w:rPr>
                <w:rFonts w:ascii="Cambria Math" w:eastAsiaTheme="minorEastAsia" w:hAnsi="Cambria Math"/>
                <w:i/>
              </w:rPr>
            </m:ctrlPr>
          </m:dPr>
          <m:e>
            <m:r>
              <w:rPr>
                <w:rFonts w:ascii="Cambria Math" w:eastAsiaTheme="minorEastAsia" w:hAnsi="Cambria Math"/>
              </w:rPr>
              <m:t>to 3 d. p.</m:t>
            </m:r>
          </m:e>
        </m:d>
      </m:oMath>
      <w:r>
        <w:t>.</w:t>
      </w:r>
    </w:p>
    <w:p w14:paraId="781AB6CF" w14:textId="77777777" w:rsidR="002C7C51" w:rsidRPr="0040754F" w:rsidRDefault="002C7C51" w:rsidP="002C7C51"/>
    <w:p w14:paraId="0E355639" w14:textId="517140B3" w:rsidR="002C7C51" w:rsidRDefault="002C7C51" w:rsidP="002C7C51">
      <w:r w:rsidRPr="0040754F">
        <w:t xml:space="preserve">Distance ((220, 379),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8</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358</m:t>
                </m:r>
              </m:e>
              <m:sup>
                <m:r>
                  <w:rPr>
                    <w:rFonts w:ascii="Cambria Math" w:hAnsi="Cambria Math"/>
                  </w:rPr>
                  <m:t>2</m:t>
                </m:r>
              </m:sup>
            </m:sSup>
          </m:e>
        </m:rad>
        <m:r>
          <w:rPr>
            <w:rFonts w:ascii="Cambria Math" w:hAnsi="Cambria Math"/>
          </w:rPr>
          <m:t xml:space="preserve">= 369, </m:t>
        </m:r>
        <m:f>
          <m:fPr>
            <m:ctrlPr>
              <w:rPr>
                <w:rFonts w:ascii="Cambria Math" w:eastAsiaTheme="minorEastAsia" w:hAnsi="Cambria Math"/>
                <w:i/>
              </w:rPr>
            </m:ctrlPr>
          </m:fPr>
          <m:num>
            <m:r>
              <w:rPr>
                <w:rFonts w:ascii="Cambria Math" w:hAnsi="Cambria Math"/>
              </w:rPr>
              <m:t>369</m:t>
            </m:r>
          </m:num>
          <m:den>
            <m:r>
              <w:rPr>
                <w:rFonts w:ascii="Cambria Math" w:eastAsiaTheme="minorEastAsia" w:hAnsi="Cambria Math"/>
              </w:rPr>
              <m:t>9.273</m:t>
            </m:r>
          </m:den>
        </m:f>
        <m:r>
          <w:rPr>
            <w:rFonts w:ascii="Cambria Math" w:eastAsiaTheme="minorEastAsia" w:hAnsi="Cambria Math"/>
          </w:rPr>
          <m:t xml:space="preserve">=39.903 cm </m:t>
        </m:r>
        <m:d>
          <m:dPr>
            <m:ctrlPr>
              <w:rPr>
                <w:rFonts w:ascii="Cambria Math" w:eastAsiaTheme="minorEastAsia" w:hAnsi="Cambria Math"/>
                <w:i/>
              </w:rPr>
            </m:ctrlPr>
          </m:dPr>
          <m:e>
            <m:r>
              <w:rPr>
                <w:rFonts w:ascii="Cambria Math" w:eastAsiaTheme="minorEastAsia" w:hAnsi="Cambria Math"/>
              </w:rPr>
              <m:t>to 3 d. p.</m:t>
            </m:r>
          </m:e>
        </m:d>
      </m:oMath>
      <w:r>
        <w:t>.</w:t>
      </w:r>
    </w:p>
    <w:p w14:paraId="2ECF408B" w14:textId="77777777" w:rsidR="002C7C51" w:rsidRPr="0040754F" w:rsidRDefault="002C7C51" w:rsidP="002C7C51"/>
    <w:p w14:paraId="2F397657" w14:textId="00CBF6D6" w:rsidR="002C7C51" w:rsidRPr="0040754F" w:rsidRDefault="002C7C51" w:rsidP="002C7C51">
      <w:r w:rsidRPr="0040754F">
        <w:t>Distance ((214, 606), (308, 21)) =</w:t>
      </w:r>
      <m:oMath>
        <m:r>
          <w:rPr>
            <w:rFonts w:ascii="Cambria Math" w:hAnsi="Cambria Math"/>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9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hAnsi="Cambria Math"/>
          </w:rPr>
          <m:t xml:space="preserve">=593, </m:t>
        </m:r>
        <m:f>
          <m:fPr>
            <m:ctrlPr>
              <w:rPr>
                <w:rFonts w:ascii="Cambria Math" w:eastAsiaTheme="minorEastAsia" w:hAnsi="Cambria Math"/>
                <w:i/>
              </w:rPr>
            </m:ctrlPr>
          </m:fPr>
          <m:num>
            <m:r>
              <w:rPr>
                <w:rFonts w:ascii="Cambria Math" w:eastAsiaTheme="minorEastAsia" w:hAnsi="Cambria Math"/>
              </w:rPr>
              <m:t>593</m:t>
            </m:r>
          </m:num>
          <m:den>
            <m:r>
              <w:rPr>
                <w:rFonts w:ascii="Cambria Math" w:eastAsiaTheme="minorEastAsia" w:hAnsi="Cambria Math"/>
              </w:rPr>
              <m:t>9.273</m:t>
            </m:r>
          </m:den>
        </m:f>
        <m:r>
          <w:rPr>
            <w:rFonts w:ascii="Cambria Math" w:eastAsiaTheme="minorEastAsia" w:hAnsi="Cambria Math"/>
          </w:rPr>
          <m:t xml:space="preserve">=64.000 cm </m:t>
        </m:r>
        <m:d>
          <m:dPr>
            <m:ctrlPr>
              <w:rPr>
                <w:rFonts w:ascii="Cambria Math" w:eastAsiaTheme="minorEastAsia" w:hAnsi="Cambria Math"/>
                <w:i/>
              </w:rPr>
            </m:ctrlPr>
          </m:dPr>
          <m:e>
            <m:r>
              <w:rPr>
                <w:rFonts w:ascii="Cambria Math" w:eastAsiaTheme="minorEastAsia" w:hAnsi="Cambria Math"/>
              </w:rPr>
              <m:t>to 3 d. p.</m:t>
            </m:r>
          </m:e>
        </m:d>
      </m:oMath>
      <w:r>
        <w:t>.</w:t>
      </w:r>
    </w:p>
    <w:p w14:paraId="4A7DB2D5" w14:textId="77777777" w:rsidR="002C7C51" w:rsidRPr="0040754F" w:rsidRDefault="002C7C51" w:rsidP="002C7C51"/>
    <w:p w14:paraId="53427D4E" w14:textId="77777777" w:rsidR="002C7C51" w:rsidRPr="0040754F" w:rsidRDefault="002C7C51" w:rsidP="002C7C51"/>
    <w:p w14:paraId="38CDF0B4" w14:textId="2BC9211F" w:rsidR="002C7C51" w:rsidRDefault="002C7C51" w:rsidP="002C7C51">
      <w:r w:rsidRPr="0040754F">
        <w:t xml:space="preserve">Distance ((389, 606),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1</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eastAsiaTheme="minorEastAsia" w:hAnsi="Cambria Math"/>
          </w:rPr>
          <m:t xml:space="preserve">= 591, </m:t>
        </m:r>
        <m:f>
          <m:fPr>
            <m:ctrlPr>
              <w:rPr>
                <w:rFonts w:ascii="Cambria Math" w:eastAsiaTheme="minorEastAsia" w:hAnsi="Cambria Math"/>
                <w:i/>
              </w:rPr>
            </m:ctrlPr>
          </m:fPr>
          <m:num>
            <m:r>
              <w:rPr>
                <w:rFonts w:ascii="Cambria Math" w:eastAsiaTheme="minorEastAsia" w:hAnsi="Cambria Math"/>
              </w:rPr>
              <m:t>591</m:t>
            </m:r>
          </m:num>
          <m:den>
            <m:r>
              <w:rPr>
                <w:rFonts w:ascii="Cambria Math" w:eastAsiaTheme="minorEastAsia" w:hAnsi="Cambria Math"/>
              </w:rPr>
              <m:t>9.273</m:t>
            </m:r>
          </m:den>
        </m:f>
        <m:r>
          <w:rPr>
            <w:rFonts w:ascii="Cambria Math" w:eastAsiaTheme="minorEastAsia" w:hAnsi="Cambria Math"/>
          </w:rPr>
          <m:t xml:space="preserve">=63.733 cm </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3.401+39.903+64.000+63.733</m:t>
            </m:r>
          </m:num>
          <m:den>
            <m:r>
              <w:rPr>
                <w:rFonts w:ascii="Cambria Math" w:eastAsiaTheme="minorEastAsia" w:hAnsi="Cambria Math"/>
              </w:rPr>
              <m:t>4</m:t>
            </m:r>
          </m:den>
        </m:f>
        <m:r>
          <w:rPr>
            <w:rFonts w:ascii="Cambria Math" w:eastAsiaTheme="minorEastAsia" w:hAnsi="Cambria Math"/>
          </w:rPr>
          <m:t>=47.760 cm</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m:t>
        </m:r>
      </m:oMath>
    </w:p>
    <w:p w14:paraId="5E0870A3" w14:textId="77777777" w:rsidR="002C7C51" w:rsidRPr="0040754F" w:rsidRDefault="002C7C51" w:rsidP="002C7C51">
      <w:pPr>
        <w:rPr>
          <w:rFonts w:eastAsiaTheme="minorEastAsia"/>
        </w:rPr>
      </w:pPr>
    </w:p>
    <w:p w14:paraId="4F97FB49" w14:textId="1C03CDE4" w:rsidR="002C7C51" w:rsidRPr="002C7C51" w:rsidRDefault="002C7C51" w:rsidP="002C7C51">
      <w:pPr>
        <w:ind w:firstLine="72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360+1200+475+185=2220, </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220</m:t>
              </m:r>
            </m:num>
            <m:den>
              <m:r>
                <w:rPr>
                  <w:rFonts w:ascii="Cambria Math" w:eastAsiaTheme="minorEastAsia" w:hAnsi="Cambria Math"/>
                </w:rPr>
                <m:t>47.760</m:t>
              </m:r>
            </m:den>
          </m:f>
          <m:r>
            <w:rPr>
              <w:rFonts w:ascii="Cambria Math" w:eastAsiaTheme="minorEastAsia" w:hAnsi="Cambria Math"/>
            </w:rPr>
            <m:t xml:space="preserve">=46.502 </m:t>
          </m:r>
          <m:d>
            <m:dPr>
              <m:ctrlPr>
                <w:rPr>
                  <w:rFonts w:ascii="Cambria Math" w:eastAsiaTheme="minorEastAsia" w:hAnsi="Cambria Math"/>
                  <w:i/>
                </w:rPr>
              </m:ctrlPr>
            </m:dPr>
            <m:e>
              <m:r>
                <w:rPr>
                  <w:rFonts w:ascii="Cambria Math" w:eastAsiaTheme="minorEastAsia" w:hAnsi="Cambria Math"/>
                </w:rPr>
                <m:t>to 3 d. p.</m:t>
              </m:r>
            </m:e>
          </m:d>
        </m:oMath>
      </m:oMathPara>
    </w:p>
    <w:p w14:paraId="58FE5FEB" w14:textId="77777777" w:rsidR="002C7C51" w:rsidRPr="006C1B4B" w:rsidRDefault="002C7C51" w:rsidP="002C7C51">
      <w:pPr>
        <w:ind w:firstLine="720"/>
        <w:rPr>
          <w:rFonts w:eastAsiaTheme="minorEastAsia"/>
        </w:rPr>
      </w:pPr>
    </w:p>
    <w:p w14:paraId="6BE98C55" w14:textId="14900DD1" w:rsidR="002C7C51" w:rsidRDefault="002C7C51" w:rsidP="002C7C51">
      <w:pPr>
        <w:spacing w:line="240" w:lineRule="auto"/>
      </w:pPr>
      <w:r w:rsidRPr="0040754F">
        <w:rPr>
          <w:rFonts w:eastAsiaTheme="minorEastAsia"/>
        </w:rPr>
        <w:t>As this value lies between 2500 and 5000, the edge colour for the top edge of this zone, is red.</w:t>
      </w:r>
      <w:r>
        <w:br w:type="page"/>
      </w:r>
    </w:p>
    <w:p w14:paraId="5ED99BE5" w14:textId="77777777" w:rsidR="002C7C51" w:rsidRDefault="002C7C51" w:rsidP="008B0E18">
      <w:pPr>
        <w:sectPr w:rsidR="002C7C51" w:rsidSect="008B0E18">
          <w:footerReference w:type="default" r:id="rId79"/>
          <w:type w:val="continuous"/>
          <w:pgSz w:w="12240" w:h="15840"/>
          <w:pgMar w:top="2155" w:right="1418" w:bottom="2155" w:left="1814" w:header="709" w:footer="709" w:gutter="0"/>
          <w:cols w:space="708"/>
          <w:docGrid w:linePitch="360"/>
        </w:sectPr>
      </w:pPr>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 xml:space="preserve">FPS Level Design – </w:t>
      </w:r>
      <w:proofErr w:type="spellStart"/>
      <w:r w:rsidRPr="00AE03C2">
        <w:rPr>
          <w:rStyle w:val="IntenseReference"/>
          <w:b w:val="0"/>
          <w:i/>
          <w:color w:val="auto"/>
        </w:rPr>
        <w:t>LevelCap</w:t>
      </w:r>
      <w:proofErr w:type="spellEnd"/>
      <w:r w:rsidRPr="00AE03C2">
        <w:rPr>
          <w:rStyle w:val="IntenseReference"/>
          <w:b w:val="0"/>
          <w:i/>
          <w:color w:val="auto"/>
        </w:rPr>
        <w:t xml:space="preserve"> Bashes BF4 Map Design</w:t>
      </w:r>
      <w:r w:rsidRPr="00AE03C2">
        <w:rPr>
          <w:rStyle w:val="IntenseReference"/>
          <w:b w:val="0"/>
          <w:color w:val="auto"/>
        </w:rPr>
        <w:t xml:space="preserve"> [viewed 02/12/2017]. Available from: </w:t>
      </w:r>
      <w:hyperlink r:id="rId80"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footerReference w:type="default" r:id="rId81"/>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82"/>
          <w:footerReference w:type="default" r:id="rId83"/>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84"/>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74B781" w14:textId="77777777" w:rsidR="000A17BE" w:rsidRDefault="000A17BE">
      <w:r>
        <w:separator/>
      </w:r>
    </w:p>
  </w:endnote>
  <w:endnote w:type="continuationSeparator" w:id="0">
    <w:p w14:paraId="425999D2" w14:textId="77777777" w:rsidR="000A17BE" w:rsidRDefault="000A17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altName w:val="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990019" w:rsidRDefault="00990019"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990019" w:rsidRDefault="00990019"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990019" w:rsidRPr="003B7397" w:rsidRDefault="00990019">
    <w:pPr>
      <w:pStyle w:val="Footer"/>
    </w:pPr>
    <w:r>
      <w:tab/>
    </w:r>
    <w:r>
      <w:tab/>
      <w:t>R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990019" w:rsidRPr="003D0B45" w:rsidRDefault="00990019"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990019" w:rsidRPr="003D0B45" w:rsidRDefault="00990019" w:rsidP="0063571B">
    <w:pPr>
      <w:pStyle w:val="Footer"/>
      <w:ind w:right="360"/>
      <w:rPr>
        <w:b/>
        <w:sz w:val="20"/>
      </w:rPr>
    </w:pPr>
    <w:r>
      <w:rPr>
        <w:sz w:val="20"/>
      </w:rPr>
      <w:t>James Andrew Moran</w:t>
    </w:r>
    <w:r>
      <w:rPr>
        <w:sz w:val="20"/>
      </w:rP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990019" w:rsidRPr="003D0B45" w:rsidRDefault="00990019"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990019" w:rsidRPr="003D0B45" w:rsidRDefault="00990019"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990019" w:rsidRDefault="00990019"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990019" w:rsidRPr="00B11116" w:rsidRDefault="00990019"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96E5" w14:textId="77777777" w:rsidR="00990019" w:rsidRPr="00B11116" w:rsidRDefault="00990019" w:rsidP="00C32CB3">
    <w:pPr>
      <w:pStyle w:val="Footer"/>
      <w:ind w:right="360"/>
      <w:rPr>
        <w:sz w:val="20"/>
      </w:rPr>
    </w:pPr>
    <w:r>
      <w:rPr>
        <w:sz w:val="20"/>
      </w:rPr>
      <w:t>James Andrew Moran</w:t>
    </w:r>
  </w:p>
  <w:p w14:paraId="3BEA67C3" w14:textId="77777777" w:rsidR="00990019" w:rsidRDefault="009900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25B43F03" w14:textId="134B6D22" w:rsidR="00990019" w:rsidRPr="00B11116" w:rsidRDefault="00990019" w:rsidP="00C32CB3">
        <w:pPr>
          <w:pStyle w:val="Footer"/>
          <w:ind w:right="360"/>
          <w:rPr>
            <w:sz w:val="20"/>
          </w:rPr>
        </w:pPr>
        <w:r>
          <w:rPr>
            <w:sz w:val="20"/>
          </w:rPr>
          <w:t>James Andrew Moran</w:t>
        </w:r>
        <w:r>
          <w:rPr>
            <w:sz w:val="20"/>
          </w:rPr>
          <w:tab/>
        </w:r>
        <w:r>
          <w:rPr>
            <w:sz w:val="20"/>
          </w:rPr>
          <w:tab/>
        </w:r>
        <w:r>
          <w:rPr>
            <w:sz w:val="20"/>
          </w:rPr>
          <w:tab/>
        </w:r>
      </w:p>
      <w:p w14:paraId="3FB092E1" w14:textId="77777777" w:rsidR="00990019" w:rsidRDefault="00990019" w:rsidP="00C32CB3">
        <w:pPr>
          <w:pStyle w:val="Footer"/>
          <w:ind w:firstLine="2160"/>
          <w:jc w:val="right"/>
        </w:pPr>
      </w:p>
    </w:sdtContent>
  </w:sdt>
  <w:p w14:paraId="73FFA5EA" w14:textId="77777777" w:rsidR="00990019" w:rsidRPr="003B7397" w:rsidRDefault="009900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26573" w14:textId="77777777" w:rsidR="00990019" w:rsidRPr="003B7397" w:rsidRDefault="00990019">
    <w:pPr>
      <w:pStyle w:val="Footer"/>
    </w:pPr>
    <w:r>
      <w:tab/>
    </w:r>
    <w:r>
      <w:tab/>
      <w:t>R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990019" w:rsidRPr="003B7397" w:rsidRDefault="00990019">
    <w:pPr>
      <w:pStyle w:val="Footer"/>
    </w:pPr>
    <w:r>
      <w:tab/>
    </w:r>
    <w:r>
      <w:tab/>
      <w:t>A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990019" w:rsidRPr="003B7397" w:rsidRDefault="00990019">
    <w:pPr>
      <w:pStyle w:val="Footer"/>
    </w:pPr>
    <w:r>
      <w:tab/>
    </w:r>
    <w:r>
      <w:tab/>
      <w:t>A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990019" w:rsidRPr="003B7397" w:rsidRDefault="00990019">
    <w:pPr>
      <w:pStyle w:val="Footer"/>
    </w:pPr>
    <w:r>
      <w:tab/>
    </w:r>
    <w:r>
      <w:tab/>
      <w:t>B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990019" w:rsidRPr="003B7397" w:rsidRDefault="00990019">
    <w:pPr>
      <w:pStyle w:val="Footer"/>
    </w:pPr>
    <w:r>
      <w:tab/>
    </w:r>
    <w:r>
      <w:tab/>
      <w:t>B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FC0D8B" w14:textId="77777777" w:rsidR="000A17BE" w:rsidRDefault="000A17BE">
      <w:r>
        <w:separator/>
      </w:r>
    </w:p>
  </w:footnote>
  <w:footnote w:type="continuationSeparator" w:id="0">
    <w:p w14:paraId="23844421" w14:textId="77777777" w:rsidR="000A17BE" w:rsidRDefault="000A17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990019" w:rsidRPr="008B0E18" w:rsidRDefault="00990019"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990019" w:rsidRDefault="009900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E6049"/>
    <w:multiLevelType w:val="hybridMultilevel"/>
    <w:tmpl w:val="44307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2"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6"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B53086"/>
    <w:multiLevelType w:val="hybridMultilevel"/>
    <w:tmpl w:val="86A04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7C21EF"/>
    <w:multiLevelType w:val="hybridMultilevel"/>
    <w:tmpl w:val="FAC4E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6"/>
  </w:num>
  <w:num w:numId="11">
    <w:abstractNumId w:val="31"/>
  </w:num>
  <w:num w:numId="12">
    <w:abstractNumId w:val="2"/>
  </w:num>
  <w:num w:numId="13">
    <w:abstractNumId w:val="23"/>
  </w:num>
  <w:num w:numId="14">
    <w:abstractNumId w:val="28"/>
  </w:num>
  <w:num w:numId="15">
    <w:abstractNumId w:val="17"/>
  </w:num>
  <w:num w:numId="16">
    <w:abstractNumId w:val="16"/>
  </w:num>
  <w:num w:numId="17">
    <w:abstractNumId w:val="1"/>
  </w:num>
  <w:num w:numId="18">
    <w:abstractNumId w:val="32"/>
  </w:num>
  <w:num w:numId="19">
    <w:abstractNumId w:val="5"/>
  </w:num>
  <w:num w:numId="20">
    <w:abstractNumId w:val="19"/>
  </w:num>
  <w:num w:numId="21">
    <w:abstractNumId w:val="22"/>
  </w:num>
  <w:num w:numId="22">
    <w:abstractNumId w:val="14"/>
  </w:num>
  <w:num w:numId="23">
    <w:abstractNumId w:val="3"/>
  </w:num>
  <w:num w:numId="24">
    <w:abstractNumId w:val="25"/>
  </w:num>
  <w:num w:numId="25">
    <w:abstractNumId w:val="30"/>
  </w:num>
  <w:num w:numId="26">
    <w:abstractNumId w:val="21"/>
  </w:num>
  <w:num w:numId="27">
    <w:abstractNumId w:val="29"/>
  </w:num>
  <w:num w:numId="28">
    <w:abstractNumId w:val="8"/>
  </w:num>
  <w:num w:numId="29">
    <w:abstractNumId w:val="24"/>
  </w:num>
  <w:num w:numId="30">
    <w:abstractNumId w:val="15"/>
  </w:num>
  <w:num w:numId="31">
    <w:abstractNumId w:val="9"/>
  </w:num>
  <w:num w:numId="32">
    <w:abstractNumId w:val="33"/>
  </w:num>
  <w:num w:numId="33">
    <w:abstractNumId w:val="20"/>
  </w:num>
  <w:num w:numId="34">
    <w:abstractNumId w:val="18"/>
  </w:num>
  <w:num w:numId="35">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17BE"/>
    <w:rsid w:val="000A4529"/>
    <w:rsid w:val="000A47BE"/>
    <w:rsid w:val="000C24B2"/>
    <w:rsid w:val="000C5442"/>
    <w:rsid w:val="000C6C57"/>
    <w:rsid w:val="000C70C0"/>
    <w:rsid w:val="000D0310"/>
    <w:rsid w:val="000D2FA8"/>
    <w:rsid w:val="000D54B2"/>
    <w:rsid w:val="000D6607"/>
    <w:rsid w:val="000E0682"/>
    <w:rsid w:val="000E1239"/>
    <w:rsid w:val="000E6EEB"/>
    <w:rsid w:val="000F06D0"/>
    <w:rsid w:val="000F5D59"/>
    <w:rsid w:val="000F73A5"/>
    <w:rsid w:val="000F774D"/>
    <w:rsid w:val="00131FE2"/>
    <w:rsid w:val="0013213B"/>
    <w:rsid w:val="001343EF"/>
    <w:rsid w:val="001468BE"/>
    <w:rsid w:val="00160660"/>
    <w:rsid w:val="00161FB5"/>
    <w:rsid w:val="00162D03"/>
    <w:rsid w:val="00162DEA"/>
    <w:rsid w:val="001639B6"/>
    <w:rsid w:val="00163D7D"/>
    <w:rsid w:val="00163E37"/>
    <w:rsid w:val="0017341A"/>
    <w:rsid w:val="00174BA0"/>
    <w:rsid w:val="001863E8"/>
    <w:rsid w:val="00194BBB"/>
    <w:rsid w:val="001A6A37"/>
    <w:rsid w:val="001B0E16"/>
    <w:rsid w:val="001B2040"/>
    <w:rsid w:val="001C122D"/>
    <w:rsid w:val="001C1EE5"/>
    <w:rsid w:val="001C4497"/>
    <w:rsid w:val="001E40FE"/>
    <w:rsid w:val="001E70AB"/>
    <w:rsid w:val="001F4790"/>
    <w:rsid w:val="002001FD"/>
    <w:rsid w:val="002010E2"/>
    <w:rsid w:val="00201DBF"/>
    <w:rsid w:val="00215EA6"/>
    <w:rsid w:val="00227697"/>
    <w:rsid w:val="002425F4"/>
    <w:rsid w:val="00247A55"/>
    <w:rsid w:val="00253617"/>
    <w:rsid w:val="002712F7"/>
    <w:rsid w:val="00272408"/>
    <w:rsid w:val="00280DDB"/>
    <w:rsid w:val="00294EA4"/>
    <w:rsid w:val="002B035B"/>
    <w:rsid w:val="002B42A7"/>
    <w:rsid w:val="002B5ED4"/>
    <w:rsid w:val="002C7C51"/>
    <w:rsid w:val="002D02C8"/>
    <w:rsid w:val="002D0BA5"/>
    <w:rsid w:val="002D28BF"/>
    <w:rsid w:val="00304A39"/>
    <w:rsid w:val="00307E13"/>
    <w:rsid w:val="003438B5"/>
    <w:rsid w:val="00355E82"/>
    <w:rsid w:val="00367348"/>
    <w:rsid w:val="00386FCF"/>
    <w:rsid w:val="00392380"/>
    <w:rsid w:val="00397941"/>
    <w:rsid w:val="003D0B45"/>
    <w:rsid w:val="003D6442"/>
    <w:rsid w:val="004011B7"/>
    <w:rsid w:val="004017CC"/>
    <w:rsid w:val="00405A30"/>
    <w:rsid w:val="00412E4B"/>
    <w:rsid w:val="00414B99"/>
    <w:rsid w:val="0041696A"/>
    <w:rsid w:val="00420433"/>
    <w:rsid w:val="00432B64"/>
    <w:rsid w:val="004538FE"/>
    <w:rsid w:val="00460E7A"/>
    <w:rsid w:val="00471D6E"/>
    <w:rsid w:val="0047537E"/>
    <w:rsid w:val="0048578A"/>
    <w:rsid w:val="004B2969"/>
    <w:rsid w:val="004D1AD2"/>
    <w:rsid w:val="004E19DA"/>
    <w:rsid w:val="004F34F4"/>
    <w:rsid w:val="004F35BD"/>
    <w:rsid w:val="004F7607"/>
    <w:rsid w:val="00500560"/>
    <w:rsid w:val="00513910"/>
    <w:rsid w:val="005144F1"/>
    <w:rsid w:val="00515434"/>
    <w:rsid w:val="00533B0D"/>
    <w:rsid w:val="00537298"/>
    <w:rsid w:val="0054500E"/>
    <w:rsid w:val="0055356E"/>
    <w:rsid w:val="00553F50"/>
    <w:rsid w:val="00563C89"/>
    <w:rsid w:val="0057291A"/>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80FEC"/>
    <w:rsid w:val="0068152E"/>
    <w:rsid w:val="00685659"/>
    <w:rsid w:val="006860DF"/>
    <w:rsid w:val="006A13CA"/>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33D8F"/>
    <w:rsid w:val="00744225"/>
    <w:rsid w:val="00746F83"/>
    <w:rsid w:val="00750342"/>
    <w:rsid w:val="007519F9"/>
    <w:rsid w:val="00755898"/>
    <w:rsid w:val="00761A6F"/>
    <w:rsid w:val="00766D29"/>
    <w:rsid w:val="00770643"/>
    <w:rsid w:val="00780838"/>
    <w:rsid w:val="00783B2E"/>
    <w:rsid w:val="007855D9"/>
    <w:rsid w:val="007A1AA8"/>
    <w:rsid w:val="007A631C"/>
    <w:rsid w:val="007A6B7B"/>
    <w:rsid w:val="007D74FC"/>
    <w:rsid w:val="007E3623"/>
    <w:rsid w:val="007E5DE4"/>
    <w:rsid w:val="00801DA4"/>
    <w:rsid w:val="00806505"/>
    <w:rsid w:val="0081702E"/>
    <w:rsid w:val="00817054"/>
    <w:rsid w:val="00826058"/>
    <w:rsid w:val="00836B31"/>
    <w:rsid w:val="008440C6"/>
    <w:rsid w:val="0084476B"/>
    <w:rsid w:val="00847206"/>
    <w:rsid w:val="00860353"/>
    <w:rsid w:val="00873592"/>
    <w:rsid w:val="00876709"/>
    <w:rsid w:val="0088633F"/>
    <w:rsid w:val="008A26C0"/>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90019"/>
    <w:rsid w:val="009A6A9F"/>
    <w:rsid w:val="009B7CE1"/>
    <w:rsid w:val="009C2010"/>
    <w:rsid w:val="009C641F"/>
    <w:rsid w:val="009C7854"/>
    <w:rsid w:val="009D05A3"/>
    <w:rsid w:val="00A10A20"/>
    <w:rsid w:val="00A17530"/>
    <w:rsid w:val="00A301D5"/>
    <w:rsid w:val="00A37359"/>
    <w:rsid w:val="00A52E93"/>
    <w:rsid w:val="00A547BB"/>
    <w:rsid w:val="00A57A05"/>
    <w:rsid w:val="00A62A84"/>
    <w:rsid w:val="00A77749"/>
    <w:rsid w:val="00A9432E"/>
    <w:rsid w:val="00A96EBC"/>
    <w:rsid w:val="00AA60B6"/>
    <w:rsid w:val="00AA63FC"/>
    <w:rsid w:val="00AB1BE7"/>
    <w:rsid w:val="00AB321E"/>
    <w:rsid w:val="00AB3828"/>
    <w:rsid w:val="00AD232F"/>
    <w:rsid w:val="00AD7E67"/>
    <w:rsid w:val="00AE03C2"/>
    <w:rsid w:val="00AE4074"/>
    <w:rsid w:val="00AF15D4"/>
    <w:rsid w:val="00AF22D5"/>
    <w:rsid w:val="00AF3A46"/>
    <w:rsid w:val="00B044FD"/>
    <w:rsid w:val="00B05863"/>
    <w:rsid w:val="00B11116"/>
    <w:rsid w:val="00B136F1"/>
    <w:rsid w:val="00B15483"/>
    <w:rsid w:val="00B22E8B"/>
    <w:rsid w:val="00B31378"/>
    <w:rsid w:val="00B42476"/>
    <w:rsid w:val="00B4774C"/>
    <w:rsid w:val="00B51AC0"/>
    <w:rsid w:val="00B55F7A"/>
    <w:rsid w:val="00B67BF9"/>
    <w:rsid w:val="00B67DE9"/>
    <w:rsid w:val="00B746E7"/>
    <w:rsid w:val="00B7496B"/>
    <w:rsid w:val="00B81214"/>
    <w:rsid w:val="00B817C7"/>
    <w:rsid w:val="00BA1206"/>
    <w:rsid w:val="00BA5D18"/>
    <w:rsid w:val="00BB6712"/>
    <w:rsid w:val="00BC1A41"/>
    <w:rsid w:val="00BC2A81"/>
    <w:rsid w:val="00BD4018"/>
    <w:rsid w:val="00BD6338"/>
    <w:rsid w:val="00BE0993"/>
    <w:rsid w:val="00BE23EE"/>
    <w:rsid w:val="00BF77F0"/>
    <w:rsid w:val="00C122B8"/>
    <w:rsid w:val="00C1686D"/>
    <w:rsid w:val="00C23589"/>
    <w:rsid w:val="00C2645F"/>
    <w:rsid w:val="00C26DC2"/>
    <w:rsid w:val="00C32CB3"/>
    <w:rsid w:val="00C46655"/>
    <w:rsid w:val="00C50E70"/>
    <w:rsid w:val="00C5311D"/>
    <w:rsid w:val="00C551E4"/>
    <w:rsid w:val="00C71B32"/>
    <w:rsid w:val="00C74F73"/>
    <w:rsid w:val="00C76582"/>
    <w:rsid w:val="00C850B3"/>
    <w:rsid w:val="00CB42B1"/>
    <w:rsid w:val="00CD4DE3"/>
    <w:rsid w:val="00CE0A17"/>
    <w:rsid w:val="00CE1344"/>
    <w:rsid w:val="00CE25E5"/>
    <w:rsid w:val="00CE308D"/>
    <w:rsid w:val="00CF145E"/>
    <w:rsid w:val="00D241A9"/>
    <w:rsid w:val="00D31B42"/>
    <w:rsid w:val="00D358EB"/>
    <w:rsid w:val="00D42F10"/>
    <w:rsid w:val="00D46424"/>
    <w:rsid w:val="00D46D02"/>
    <w:rsid w:val="00D62C2A"/>
    <w:rsid w:val="00D6338E"/>
    <w:rsid w:val="00D64612"/>
    <w:rsid w:val="00D67893"/>
    <w:rsid w:val="00D75FB6"/>
    <w:rsid w:val="00D765BF"/>
    <w:rsid w:val="00D8578F"/>
    <w:rsid w:val="00D948F0"/>
    <w:rsid w:val="00DA197F"/>
    <w:rsid w:val="00DB0105"/>
    <w:rsid w:val="00DB26B5"/>
    <w:rsid w:val="00DF26AB"/>
    <w:rsid w:val="00DF632D"/>
    <w:rsid w:val="00DF6BB9"/>
    <w:rsid w:val="00E136A3"/>
    <w:rsid w:val="00E15958"/>
    <w:rsid w:val="00E331B5"/>
    <w:rsid w:val="00E3613C"/>
    <w:rsid w:val="00E37702"/>
    <w:rsid w:val="00E54976"/>
    <w:rsid w:val="00E55AF2"/>
    <w:rsid w:val="00E64AE3"/>
    <w:rsid w:val="00E65303"/>
    <w:rsid w:val="00E71094"/>
    <w:rsid w:val="00E8506D"/>
    <w:rsid w:val="00E87DB5"/>
    <w:rsid w:val="00E87E46"/>
    <w:rsid w:val="00E90A47"/>
    <w:rsid w:val="00EA788E"/>
    <w:rsid w:val="00EB11AB"/>
    <w:rsid w:val="00EE08A3"/>
    <w:rsid w:val="00EE170B"/>
    <w:rsid w:val="00EE236E"/>
    <w:rsid w:val="00EE3F43"/>
    <w:rsid w:val="00EF34EA"/>
    <w:rsid w:val="00F01276"/>
    <w:rsid w:val="00F11948"/>
    <w:rsid w:val="00F20955"/>
    <w:rsid w:val="00F330B6"/>
    <w:rsid w:val="00F42F19"/>
    <w:rsid w:val="00F532CA"/>
    <w:rsid w:val="00F56312"/>
    <w:rsid w:val="00F81255"/>
    <w:rsid w:val="00FA703C"/>
    <w:rsid w:val="00FA7C32"/>
    <w:rsid w:val="00FB3CCF"/>
    <w:rsid w:val="00FB72BA"/>
    <w:rsid w:val="00FC05F5"/>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 w:type="paragraph" w:styleId="TOC4">
    <w:name w:val="toc 4"/>
    <w:basedOn w:val="Normal"/>
    <w:next w:val="Normal"/>
    <w:autoRedefine/>
    <w:uiPriority w:val="39"/>
    <w:rsid w:val="00990019"/>
    <w:pPr>
      <w:spacing w:after="100"/>
      <w:ind w:left="720"/>
    </w:pPr>
  </w:style>
  <w:style w:type="paragraph" w:styleId="TOC5">
    <w:name w:val="toc 5"/>
    <w:basedOn w:val="Normal"/>
    <w:next w:val="Normal"/>
    <w:autoRedefine/>
    <w:uiPriority w:val="39"/>
    <w:rsid w:val="00990019"/>
    <w:pPr>
      <w:spacing w:after="100"/>
      <w:ind w:left="960"/>
    </w:pPr>
  </w:style>
  <w:style w:type="paragraph" w:customStyle="1" w:styleId="Default">
    <w:name w:val="Default"/>
    <w:rsid w:val="00876709"/>
    <w:pPr>
      <w:autoSpaceDE w:val="0"/>
      <w:autoSpaceDN w:val="0"/>
      <w:adjustRightInd w:val="0"/>
    </w:pPr>
    <w:rPr>
      <w:rFonts w:ascii="Trebuchet MS" w:hAnsi="Trebuchet MS" w:cs="Trebuchet M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s://learn.solent.ac.uk/" TargetMode="External"/><Relationship Id="rId68" Type="http://schemas.openxmlformats.org/officeDocument/2006/relationships/hyperlink" Target="https://wiki.unrealengine.com/An_Introduction_to_UE4_Plugins" TargetMode="External"/><Relationship Id="rId84" Type="http://schemas.openxmlformats.org/officeDocument/2006/relationships/footer" Target="footer12.xm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hyperlink" Target="https://www.amazon.co.uk/gp/product/1498799191/ref=od_aui_detailpages00?ie=UTF8&amp;psc=1" TargetMode="External"/><Relationship Id="rId58" Type="http://schemas.openxmlformats.org/officeDocument/2006/relationships/hyperlink" Target="https://www.crcpress.com/Level-Design-Processes-and-Experiences/Totten/p/book/9781498745055" TargetMode="External"/><Relationship Id="rId74" Type="http://schemas.openxmlformats.org/officeDocument/2006/relationships/footer" Target="footer6.xml"/><Relationship Id="rId79" Type="http://schemas.openxmlformats.org/officeDocument/2006/relationships/footer" Target="footer9.xml"/><Relationship Id="rId5" Type="http://schemas.openxmlformats.org/officeDocument/2006/relationships/webSettings" Target="webSettings.xml"/><Relationship Id="rId19" Type="http://schemas.openxmlformats.org/officeDocument/2006/relationships/footer" Target="footer4.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hyperlink" Target="http://www.castsoftware.com/research-labs/software-development-risk-management-plan-with-examples" TargetMode="External"/><Relationship Id="rId64" Type="http://schemas.openxmlformats.org/officeDocument/2006/relationships/hyperlink" Target="https://www.quora.com/What-are-the-pros-and-cons-of-Unity" TargetMode="External"/><Relationship Id="rId69" Type="http://schemas.openxmlformats.org/officeDocument/2006/relationships/hyperlink" Target="https://docs.unrealengine.com/latest/INT/Programming/Plugins/" TargetMode="External"/><Relationship Id="rId77" Type="http://schemas.openxmlformats.org/officeDocument/2006/relationships/image" Target="media/image36.png"/><Relationship Id="rId8" Type="http://schemas.openxmlformats.org/officeDocument/2006/relationships/footer" Target="footer1.xml"/><Relationship Id="rId51" Type="http://schemas.openxmlformats.org/officeDocument/2006/relationships/package" Target="embeddings/Microsoft_Visio_Drawing11.vsdx"/><Relationship Id="rId72" Type="http://schemas.openxmlformats.org/officeDocument/2006/relationships/hyperlink" Target="https://stackoverflow.com/questions/155069/how-does-one-get-started-with-procedural-generation" TargetMode="External"/><Relationship Id="rId80" Type="http://schemas.openxmlformats.org/officeDocument/2006/relationships/hyperlink" Target="https://www.youtube.com/watch?v=FN7iLKUR8eY"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s://users.soe.ucsc.edu/~ejw/dissertations/Ken-Hullett-dissertation.pdf" TargetMode="External"/><Relationship Id="rId67"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procworld.blogspot.co.uk/2013/01/introduction-to-wang-tiles.html" TargetMode="External"/><Relationship Id="rId62" Type="http://schemas.openxmlformats.org/officeDocument/2006/relationships/hyperlink" Target="https://commons.wikimedia.org/wiki/File:Random_walk_2500.svg" TargetMode="External"/><Relationship Id="rId70" Type="http://schemas.openxmlformats.org/officeDocument/2006/relationships/hyperlink" Target="https://www.youtube.com/watch?v=TgbuWfGeG2o" TargetMode="External"/><Relationship Id="rId75" Type="http://schemas.openxmlformats.org/officeDocument/2006/relationships/footer" Target="footer7.xml"/><Relationship Id="rId83"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Microsoft_Visio_Drawing.vsdx"/><Relationship Id="rId57" Type="http://schemas.openxmlformats.org/officeDocument/2006/relationships/hyperlink" Target="http://3.bp.blogspot.com/-2e9HBeqlGAs/UOXtFXOSWyI/AAAAAAAABYs/8yQglXXZ-Og/s1600/tiles10.png" TargetMode="External"/><Relationship Id="rId10" Type="http://schemas.openxmlformats.org/officeDocument/2006/relationships/footer" Target="footer3.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hyperlink" Target="http://www.itinfo.am/eng/software-development-methodologies/" TargetMode="External"/><Relationship Id="rId65" Type="http://schemas.openxmlformats.org/officeDocument/2006/relationships/hyperlink" Target="http://www.springer.com/gb/book/9783319427140" TargetMode="External"/><Relationship Id="rId73" Type="http://schemas.openxmlformats.org/officeDocument/2006/relationships/hyperlink" Target="https://books.google.co.uk/books?hl=en&amp;lr=&amp;id=-ZcnDwAAQBAJ&amp;oi=fnd&amp;pg=PT17&amp;dq=Procedural+Generation+in+Game+Design&amp;ots=3uMJCt1DOH&amp;sig=-jK1igYqlidrEe3lRVBy2FuS0mw" TargetMode="External"/><Relationship Id="rId78" Type="http://schemas.openxmlformats.org/officeDocument/2006/relationships/image" Target="media/image37.png"/><Relationship Id="rId81" Type="http://schemas.openxmlformats.org/officeDocument/2006/relationships/footer" Target="footer10.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header" Target="header1.xml"/><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4.emf"/><Relationship Id="rId55" Type="http://schemas.openxmlformats.org/officeDocument/2006/relationships/hyperlink" Target="http://nothings.org/gamedev/herringbone/herringbone_tiles.html" TargetMode="External"/><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hyperlink" Target="http://pcg.wikidot.com/category-pcg-algorithms"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package" Target="embeddings/Microsoft_Visio_Drawing3.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en.wikipedia.org/wiki/File:Wang_11_tiles.svg" TargetMode="External"/><Relationship Id="rId61" Type="http://schemas.openxmlformats.org/officeDocument/2006/relationships/hyperlink" Target="https://www.youtube.com/watch?v=FN7iLKUR8eY" TargetMode="External"/><Relationship Id="rId8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4826D-A4D7-4BCC-9289-4F248A4B1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103</Pages>
  <Words>14285</Words>
  <Characters>81425</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95519</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9</cp:revision>
  <cp:lastPrinted>2009-04-28T10:56:00Z</cp:lastPrinted>
  <dcterms:created xsi:type="dcterms:W3CDTF">2018-04-30T18:10:00Z</dcterms:created>
  <dcterms:modified xsi:type="dcterms:W3CDTF">2018-04-30T20:51:00Z</dcterms:modified>
</cp:coreProperties>
</file>